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F4465D" w14:textId="77777777" w:rsidR="00A74C86" w:rsidRPr="00862DFE" w:rsidRDefault="00A74C86" w:rsidP="00A74C86">
      <w:pPr>
        <w:pBdr>
          <w:bottom w:val="single" w:sz="4" w:space="1" w:color="auto"/>
        </w:pBdr>
        <w:spacing w:after="0" w:line="240" w:lineRule="auto"/>
        <w:ind w:left="142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62D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едеральное государственное автономное образовательное учреждение высшего образования Российской Федерации</w:t>
      </w:r>
    </w:p>
    <w:p w14:paraId="413C16A8" w14:textId="77777777" w:rsidR="00A74C86" w:rsidRPr="00862DFE" w:rsidRDefault="00A74C86" w:rsidP="00A74C86">
      <w:pPr>
        <w:pBdr>
          <w:bottom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393DFFB3" w14:textId="77777777" w:rsidR="00A74C86" w:rsidRPr="00862DFE" w:rsidRDefault="00A74C86" w:rsidP="00A74C86">
      <w:pPr>
        <w:pBdr>
          <w:bottom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Российский университет транспорта (РУТ (МИИТ))»</w:t>
      </w:r>
    </w:p>
    <w:p w14:paraId="1A87599C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5857882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НСТИТУТ ЭКОНОМИКИ И ФИНАНСОВ</w:t>
      </w:r>
    </w:p>
    <w:p w14:paraId="7C6CEDF6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9F1F54B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25C330F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61FA72F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75D7CA7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СИСТЕМЫ ЦИФРОВОЙ ЭКОНОМИКИ»</w:t>
      </w:r>
    </w:p>
    <w:p w14:paraId="588416EA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E6FFFC6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09B436EF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61AC26CB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24592DE3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0C4225C6" w14:textId="46E20FFD" w:rsidR="00A74C86" w:rsidRDefault="00A74C86" w:rsidP="00A74C86">
      <w:pPr>
        <w:keepNext/>
        <w:spacing w:before="240"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  <w:t>Лабораторная</w:t>
      </w:r>
      <w:r w:rsidRPr="00862DFE"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  <w:t xml:space="preserve"> работа №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  <w:t>2</w:t>
      </w:r>
    </w:p>
    <w:p w14:paraId="698C2D15" w14:textId="61A90F26" w:rsidR="00A773FB" w:rsidRPr="0091725A" w:rsidRDefault="00A773FB" w:rsidP="00A74C86">
      <w:pPr>
        <w:keepNext/>
        <w:spacing w:before="240"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  <w:t>Курсовая работа</w:t>
      </w:r>
    </w:p>
    <w:p w14:paraId="60AFDB45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 дисциплине: «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ъектно-ориентированный анализ и программирование</w:t>
      </w: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557BC4B3" w14:textId="49AB749A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тему: «</w:t>
      </w:r>
      <w:r w:rsidR="00A773F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знакомление с работой базы данных и </w:t>
      </w:r>
      <w:r w:rsidR="00A773F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="00A773FB" w:rsidRPr="008F290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#</w:t>
      </w: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0835F0AE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85EFB09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ED1481D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DC82AB9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31BB8CC" w14:textId="77777777" w:rsidR="00A74C86" w:rsidRPr="00E8580C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98D4FC9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D3ABE83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1ABA865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167E776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A275941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2981D14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0A07BE2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7BD4AFF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3F2CD76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B1BC205" w14:textId="77777777" w:rsidR="00A74C86" w:rsidRPr="00862DFE" w:rsidRDefault="00A74C86" w:rsidP="00A74C86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EEEC3F" w14:textId="77777777" w:rsidR="00A74C86" w:rsidRPr="00862DFE" w:rsidRDefault="00A74C86" w:rsidP="00A74C86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2E9E9BA" w14:textId="77777777" w:rsidR="00A74C86" w:rsidRPr="00862DFE" w:rsidRDefault="00A74C86" w:rsidP="00A74C86">
      <w:pPr>
        <w:spacing w:after="0" w:line="240" w:lineRule="auto"/>
        <w:ind w:firstLine="45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B8714B" w14:textId="77777777" w:rsidR="00A74C86" w:rsidRPr="00862DFE" w:rsidRDefault="00A74C86" w:rsidP="00A74C86">
      <w:pPr>
        <w:spacing w:after="0" w:line="240" w:lineRule="auto"/>
        <w:ind w:firstLine="4536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полнил: студент группы ЭБИ-</w:t>
      </w:r>
      <w:r w:rsidRPr="00C17C5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1</w:t>
      </w:r>
    </w:p>
    <w:p w14:paraId="48DF134D" w14:textId="77777777" w:rsidR="00A74C86" w:rsidRPr="00862DFE" w:rsidRDefault="00A74C86" w:rsidP="00A74C86">
      <w:pPr>
        <w:spacing w:after="0" w:line="240" w:lineRule="auto"/>
        <w:ind w:firstLine="4536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огушевич Антон Максимович</w:t>
      </w:r>
    </w:p>
    <w:p w14:paraId="277978A4" w14:textId="583224B3" w:rsidR="00A74C86" w:rsidRDefault="00A74C86" w:rsidP="008F2903">
      <w:pPr>
        <w:spacing w:after="0" w:line="240" w:lineRule="auto"/>
        <w:ind w:left="567" w:firstLine="3969"/>
        <w:rPr>
          <w:rFonts w:ascii="Times New Roman" w:hAnsi="Times New Roman" w:cs="Times New Roman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оверил: </w:t>
      </w:r>
      <w:proofErr w:type="spellStart"/>
      <w:r>
        <w:rPr>
          <w:rFonts w:ascii="Times New Roman" w:hAnsi="Times New Roman" w:cs="Times New Roman"/>
          <w:sz w:val="28"/>
          <w:szCs w:val="28"/>
        </w:rPr>
        <w:t>Шацион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.В.</w:t>
      </w:r>
    </w:p>
    <w:p w14:paraId="16B6D300" w14:textId="7EC97705" w:rsidR="008F2903" w:rsidRDefault="008F2903" w:rsidP="008F2903">
      <w:pPr>
        <w:spacing w:after="0" w:line="240" w:lineRule="auto"/>
        <w:ind w:left="567" w:firstLine="3969"/>
        <w:rPr>
          <w:rFonts w:ascii="Times New Roman" w:hAnsi="Times New Roman" w:cs="Times New Roman"/>
          <w:sz w:val="28"/>
          <w:szCs w:val="28"/>
        </w:rPr>
      </w:pPr>
    </w:p>
    <w:p w14:paraId="11E7FAB9" w14:textId="0B8A4116" w:rsidR="008F2903" w:rsidRDefault="008F2903" w:rsidP="008F2903">
      <w:pPr>
        <w:spacing w:after="0" w:line="240" w:lineRule="auto"/>
        <w:ind w:left="567" w:firstLine="3969"/>
        <w:rPr>
          <w:rFonts w:ascii="Times New Roman" w:hAnsi="Times New Roman" w:cs="Times New Roman"/>
          <w:sz w:val="28"/>
          <w:szCs w:val="28"/>
        </w:rPr>
      </w:pPr>
    </w:p>
    <w:p w14:paraId="58A03381" w14:textId="77777777" w:rsidR="008F2903" w:rsidRPr="008F2903" w:rsidRDefault="008F2903" w:rsidP="008F2903">
      <w:pPr>
        <w:spacing w:after="0" w:line="240" w:lineRule="auto"/>
        <w:ind w:left="567" w:firstLine="396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A15F29B" w14:textId="77777777" w:rsidR="00A74C86" w:rsidRPr="00102501" w:rsidRDefault="00A74C86" w:rsidP="00A74C86">
      <w:pPr>
        <w:jc w:val="center"/>
        <w:rPr>
          <w:rFonts w:ascii="Times New Roman" w:hAnsi="Times New Roman" w:cs="Times New Roman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осква 20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</w:t>
      </w: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7047984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092C01" w14:textId="77777777" w:rsidR="00A74C86" w:rsidRPr="00102501" w:rsidRDefault="00A74C86" w:rsidP="00A74C86">
          <w:pPr>
            <w:pStyle w:val="a6"/>
            <w:spacing w:line="360" w:lineRule="auto"/>
            <w:jc w:val="center"/>
            <w:rPr>
              <w:rFonts w:ascii="Arial" w:hAnsi="Arial" w:cs="Arial"/>
              <w:color w:val="000000" w:themeColor="text1"/>
            </w:rPr>
          </w:pPr>
          <w:r w:rsidRPr="00102501">
            <w:rPr>
              <w:rFonts w:ascii="Arial" w:hAnsi="Arial" w:cs="Arial"/>
              <w:color w:val="000000" w:themeColor="text1"/>
            </w:rPr>
            <w:t>Оглавление</w:t>
          </w:r>
        </w:p>
        <w:p w14:paraId="71A23B11" w14:textId="3DE05F11" w:rsidR="00A91CD7" w:rsidRDefault="00A74C86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102501">
            <w:rPr>
              <w:rFonts w:ascii="Arial" w:hAnsi="Arial" w:cs="Arial"/>
              <w:sz w:val="32"/>
              <w:szCs w:val="32"/>
            </w:rPr>
            <w:fldChar w:fldCharType="begin"/>
          </w:r>
          <w:r w:rsidRPr="00102501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102501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85723613" w:history="1">
            <w:r w:rsidR="00A91CD7" w:rsidRPr="00B43521">
              <w:rPr>
                <w:rStyle w:val="a3"/>
                <w:rFonts w:ascii="Arial" w:hAnsi="Arial" w:cs="Arial"/>
                <w:bCs/>
                <w:noProof/>
              </w:rPr>
              <w:t>1.</w:t>
            </w:r>
            <w:r w:rsidR="00A91CD7">
              <w:rPr>
                <w:rFonts w:eastAsiaTheme="minorEastAsia"/>
                <w:noProof/>
                <w:lang w:eastAsia="ru-RU"/>
              </w:rPr>
              <w:tab/>
            </w:r>
            <w:r w:rsidR="00A91CD7" w:rsidRPr="00B43521">
              <w:rPr>
                <w:rStyle w:val="a3"/>
                <w:rFonts w:ascii="Arial" w:hAnsi="Arial" w:cs="Arial"/>
                <w:noProof/>
              </w:rPr>
              <w:t>Обзор средств программирования</w:t>
            </w:r>
            <w:r w:rsidR="00A91CD7">
              <w:rPr>
                <w:noProof/>
                <w:webHidden/>
              </w:rPr>
              <w:tab/>
            </w:r>
            <w:r w:rsidR="00A91CD7">
              <w:rPr>
                <w:noProof/>
                <w:webHidden/>
              </w:rPr>
              <w:fldChar w:fldCharType="begin"/>
            </w:r>
            <w:r w:rsidR="00A91CD7">
              <w:rPr>
                <w:noProof/>
                <w:webHidden/>
              </w:rPr>
              <w:instrText xml:space="preserve"> PAGEREF _Toc85723613 \h </w:instrText>
            </w:r>
            <w:r w:rsidR="00A91CD7">
              <w:rPr>
                <w:noProof/>
                <w:webHidden/>
              </w:rPr>
            </w:r>
            <w:r w:rsidR="00A91CD7">
              <w:rPr>
                <w:noProof/>
                <w:webHidden/>
              </w:rPr>
              <w:fldChar w:fldCharType="separate"/>
            </w:r>
            <w:r w:rsidR="00A91CD7">
              <w:rPr>
                <w:noProof/>
                <w:webHidden/>
              </w:rPr>
              <w:t>4</w:t>
            </w:r>
            <w:r w:rsidR="00A91CD7">
              <w:rPr>
                <w:noProof/>
                <w:webHidden/>
              </w:rPr>
              <w:fldChar w:fldCharType="end"/>
            </w:r>
          </w:hyperlink>
        </w:p>
        <w:p w14:paraId="77C10018" w14:textId="5F741286" w:rsidR="00A91CD7" w:rsidRDefault="00A91CD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5723614" w:history="1">
            <w:r w:rsidRPr="00B43521">
              <w:rPr>
                <w:rStyle w:val="a3"/>
                <w:rFonts w:ascii="Arial" w:hAnsi="Arial" w:cs="Arial"/>
                <w:bCs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43521">
              <w:rPr>
                <w:rStyle w:val="a3"/>
                <w:rFonts w:ascii="Arial" w:hAnsi="Arial" w:cs="Arial"/>
                <w:noProof/>
              </w:rPr>
              <w:t>Формулировка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723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DA1EA" w14:textId="416A3130" w:rsidR="00A91CD7" w:rsidRDefault="00A91CD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5723615" w:history="1">
            <w:r w:rsidRPr="00B43521">
              <w:rPr>
                <w:rStyle w:val="a3"/>
                <w:rFonts w:ascii="Arial" w:hAnsi="Arial" w:cs="Arial"/>
                <w:bCs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43521">
              <w:rPr>
                <w:rStyle w:val="a3"/>
                <w:rFonts w:ascii="Arial" w:hAnsi="Arial" w:cs="Arial"/>
                <w:noProof/>
              </w:rPr>
              <w:t>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723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957F6" w14:textId="13EECB66" w:rsidR="00A91CD7" w:rsidRDefault="00A91CD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5723616" w:history="1">
            <w:r w:rsidRPr="00B43521">
              <w:rPr>
                <w:rStyle w:val="a3"/>
                <w:rFonts w:ascii="Arial" w:hAnsi="Arial" w:cs="Arial"/>
                <w:bCs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43521">
              <w:rPr>
                <w:rStyle w:val="a3"/>
                <w:rFonts w:ascii="Arial" w:hAnsi="Arial" w:cs="Arial"/>
                <w:noProof/>
              </w:rPr>
              <w:t>Блок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723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05CEB" w14:textId="4752F67A" w:rsidR="00A91CD7" w:rsidRDefault="00A91CD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5723617" w:history="1">
            <w:r w:rsidRPr="00B43521">
              <w:rPr>
                <w:rStyle w:val="a3"/>
                <w:rFonts w:ascii="Arial" w:hAnsi="Arial" w:cs="Arial"/>
                <w:bCs/>
                <w:noProof/>
              </w:rPr>
              <w:t>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43521">
              <w:rPr>
                <w:rStyle w:val="a3"/>
                <w:rFonts w:ascii="Arial" w:hAnsi="Arial" w:cs="Arial"/>
                <w:noProof/>
              </w:rPr>
              <w:t>Скриншоты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723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99A95" w14:textId="3B3922E3" w:rsidR="00A91CD7" w:rsidRDefault="00A91CD7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5723618" w:history="1">
            <w:r w:rsidRPr="00B43521">
              <w:rPr>
                <w:rStyle w:val="a3"/>
                <w:rFonts w:ascii="Arial" w:hAnsi="Arial" w:cs="Arial"/>
                <w:bCs/>
                <w:noProof/>
              </w:rPr>
              <w:t>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43521">
              <w:rPr>
                <w:rStyle w:val="a3"/>
                <w:rFonts w:ascii="Arial" w:hAnsi="Arial" w:cs="Arial"/>
                <w:noProof/>
              </w:rPr>
              <w:t>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723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5D0CA7" w14:textId="524C1F98" w:rsidR="00A74C86" w:rsidRDefault="00A74C86" w:rsidP="00A74C86">
          <w:pPr>
            <w:spacing w:line="360" w:lineRule="auto"/>
            <w:jc w:val="both"/>
          </w:pPr>
          <w:r w:rsidRPr="00102501">
            <w:rPr>
              <w:rFonts w:ascii="Arial" w:hAnsi="Arial" w:cs="Arial"/>
              <w:b/>
              <w:bCs/>
              <w:sz w:val="32"/>
              <w:szCs w:val="32"/>
            </w:rPr>
            <w:fldChar w:fldCharType="end"/>
          </w:r>
        </w:p>
      </w:sdtContent>
    </w:sdt>
    <w:p w14:paraId="3FA0ACEB" w14:textId="5232CB69" w:rsidR="00CE3D7D" w:rsidRPr="00C2003C" w:rsidRDefault="00CE3D7D" w:rsidP="00DE2799">
      <w:pPr>
        <w:spacing w:after="360" w:line="360" w:lineRule="auto"/>
        <w:jc w:val="center"/>
        <w:rPr>
          <w:rFonts w:ascii="Arial" w:hAnsi="Arial" w:cs="Arial"/>
          <w:bCs/>
          <w:caps/>
          <w:color w:val="000000" w:themeColor="text1"/>
          <w:sz w:val="32"/>
          <w:szCs w:val="32"/>
        </w:rPr>
      </w:pPr>
      <w:r>
        <w:rPr>
          <w:rFonts w:ascii="Arial" w:hAnsi="Arial" w:cs="Arial"/>
          <w:color w:val="000000" w:themeColor="text1"/>
        </w:rPr>
        <w:br w:type="page"/>
      </w:r>
      <w:r w:rsidR="00E96F35">
        <w:rPr>
          <w:rFonts w:ascii="Arial" w:hAnsi="Arial" w:cs="Arial"/>
          <w:color w:val="000000" w:themeColor="text1"/>
        </w:rPr>
        <w:lastRenderedPageBreak/>
        <w:t xml:space="preserve">Вывод, список литературы, </w:t>
      </w:r>
      <w:proofErr w:type="spellStart"/>
      <w:r w:rsidR="00E96F35">
        <w:rPr>
          <w:rFonts w:ascii="Arial" w:hAnsi="Arial" w:cs="Arial"/>
          <w:color w:val="000000" w:themeColor="text1"/>
          <w:lang w:val="en-US"/>
        </w:rPr>
        <w:t>UMl</w:t>
      </w:r>
      <w:proofErr w:type="spellEnd"/>
      <w:r w:rsidR="00E96F35" w:rsidRPr="00E96F35">
        <w:rPr>
          <w:rFonts w:ascii="Arial" w:hAnsi="Arial" w:cs="Arial"/>
          <w:color w:val="000000" w:themeColor="text1"/>
        </w:rPr>
        <w:t xml:space="preserve"> </w:t>
      </w:r>
      <w:r w:rsidR="00E96F35">
        <w:rPr>
          <w:rFonts w:ascii="Arial" w:hAnsi="Arial" w:cs="Arial"/>
          <w:color w:val="000000" w:themeColor="text1"/>
        </w:rPr>
        <w:t xml:space="preserve">диаграмма и текст моего индивидуального </w:t>
      </w:r>
      <w:proofErr w:type="spellStart"/>
      <w:r w:rsidR="00E96F35">
        <w:rPr>
          <w:rFonts w:ascii="Arial" w:hAnsi="Arial" w:cs="Arial"/>
          <w:color w:val="000000" w:themeColor="text1"/>
        </w:rPr>
        <w:t>задания</w:t>
      </w:r>
      <w:r w:rsidRPr="00C2003C">
        <w:rPr>
          <w:rFonts w:ascii="Arial" w:hAnsi="Arial" w:cs="Arial"/>
          <w:bCs/>
          <w:caps/>
          <w:color w:val="000000" w:themeColor="text1"/>
          <w:sz w:val="32"/>
          <w:szCs w:val="32"/>
        </w:rPr>
        <w:t>Введение</w:t>
      </w:r>
      <w:proofErr w:type="spellEnd"/>
    </w:p>
    <w:p w14:paraId="6EBB35C3" w14:textId="1C0E41A4" w:rsidR="00CE3D7D" w:rsidRPr="005300E6" w:rsidRDefault="00DE2799" w:rsidP="005300E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300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урсовая работа посвящена разработке приложения, по хранению студентов в базе данных. А также их редактирование, удаление и создание.</w:t>
      </w:r>
    </w:p>
    <w:p w14:paraId="69F8FCA1" w14:textId="6BE906EC" w:rsidR="00DE2799" w:rsidRPr="005300E6" w:rsidRDefault="00DE2799" w:rsidP="005300E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300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нная работа позволит учебным заведениям хранить своих студентов в базе данных, а также вести простую статистику по ним.</w:t>
      </w:r>
    </w:p>
    <w:p w14:paraId="65BB6978" w14:textId="17C7F791" w:rsidR="005300E6" w:rsidRDefault="00E70177" w:rsidP="005300E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300E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дачи по работе с данным приложением нацелены на легкую доступность к информации о студентах, а также ее редактированию.</w:t>
      </w:r>
    </w:p>
    <w:p w14:paraId="09A54229" w14:textId="31D1E8EF" w:rsidR="00B86F5B" w:rsidRDefault="005300E6" w:rsidP="00B37A49">
      <w:pPr>
        <w:pStyle w:val="1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  <w:bookmarkStart w:id="0" w:name="_Toc41685932"/>
      <w:bookmarkStart w:id="1" w:name="_Toc85723613"/>
      <w:r w:rsidR="00B86F5B" w:rsidRPr="00B37A49">
        <w:rPr>
          <w:rFonts w:ascii="Arial" w:hAnsi="Arial" w:cs="Arial"/>
          <w:color w:val="000000" w:themeColor="text1"/>
        </w:rPr>
        <w:lastRenderedPageBreak/>
        <w:t>Обзор средств программирования</w:t>
      </w:r>
      <w:bookmarkEnd w:id="0"/>
      <w:bookmarkEnd w:id="1"/>
    </w:p>
    <w:p w14:paraId="7A9BB2C5" w14:textId="77777777" w:rsidR="001F1508" w:rsidRDefault="0056479C" w:rsidP="001F150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B86F5B">
        <w:rPr>
          <w:sz w:val="28"/>
          <w:szCs w:val="28"/>
        </w:rPr>
        <w:t xml:space="preserve">роект был создан на языке программирования </w:t>
      </w:r>
      <w:r w:rsidR="00B86F5B">
        <w:rPr>
          <w:sz w:val="28"/>
          <w:szCs w:val="28"/>
          <w:lang w:val="en-US"/>
        </w:rPr>
        <w:t>C</w:t>
      </w:r>
      <w:r w:rsidR="00B86F5B">
        <w:rPr>
          <w:sz w:val="28"/>
          <w:szCs w:val="28"/>
        </w:rPr>
        <w:t xml:space="preserve">#. </w:t>
      </w:r>
      <w:r w:rsidR="002352C2">
        <w:rPr>
          <w:sz w:val="28"/>
          <w:szCs w:val="28"/>
        </w:rPr>
        <w:t>Данный проект реализовывает все данные по заданию возможности и функционал.</w:t>
      </w:r>
      <w:bookmarkStart w:id="2" w:name="_Toc41598923"/>
      <w:bookmarkStart w:id="3" w:name="_Toc41685933"/>
    </w:p>
    <w:p w14:paraId="6F11E658" w14:textId="77777777" w:rsidR="00EC75A3" w:rsidRPr="00A07DE1" w:rsidRDefault="00B86F5B" w:rsidP="00FB5F3E">
      <w:pPr>
        <w:pStyle w:val="a4"/>
        <w:numPr>
          <w:ilvl w:val="1"/>
          <w:numId w:val="5"/>
        </w:numPr>
        <w:spacing w:line="360" w:lineRule="auto"/>
        <w:ind w:left="0" w:firstLine="709"/>
        <w:jc w:val="both"/>
        <w:rPr>
          <w:rFonts w:ascii="Arial" w:hAnsi="Arial" w:cs="Arial"/>
          <w:bCs/>
          <w:color w:val="000000" w:themeColor="text1"/>
          <w:sz w:val="32"/>
          <w:szCs w:val="32"/>
        </w:rPr>
      </w:pPr>
      <w:r w:rsidRPr="00A07DE1">
        <w:rPr>
          <w:rFonts w:ascii="Arial" w:hAnsi="Arial" w:cs="Arial"/>
          <w:bCs/>
          <w:color w:val="000000" w:themeColor="text1"/>
          <w:sz w:val="32"/>
          <w:szCs w:val="32"/>
        </w:rPr>
        <w:t xml:space="preserve">Обзор </w:t>
      </w:r>
      <w:bookmarkEnd w:id="2"/>
      <w:bookmarkEnd w:id="3"/>
      <w:r w:rsidR="0000520C" w:rsidRPr="00A07DE1">
        <w:rPr>
          <w:rFonts w:ascii="Arial" w:hAnsi="Arial" w:cs="Arial"/>
          <w:bCs/>
          <w:color w:val="000000" w:themeColor="text1"/>
          <w:sz w:val="32"/>
          <w:szCs w:val="32"/>
        </w:rPr>
        <w:t>Visual Studio</w:t>
      </w:r>
      <w:bookmarkStart w:id="4" w:name="_Toc41598924"/>
      <w:bookmarkStart w:id="5" w:name="_Toc41685934"/>
    </w:p>
    <w:p w14:paraId="23E7BC4D" w14:textId="623DD88E" w:rsidR="00FB5F3E" w:rsidRPr="00117571" w:rsidRDefault="00EC75A3" w:rsidP="002156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B5F3E">
        <w:rPr>
          <w:rFonts w:ascii="Times New Roman" w:hAnsi="Times New Roman" w:cs="Times New Roman"/>
          <w:sz w:val="28"/>
          <w:szCs w:val="28"/>
        </w:rPr>
        <w:t>Visual Studio</w:t>
      </w:r>
      <w:r w:rsidR="00FB5F3E" w:rsidRPr="00FB5F3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B5F3E">
        <w:rPr>
          <w:rFonts w:ascii="Times New Roman" w:hAnsi="Times New Roman" w:cs="Times New Roman"/>
          <w:sz w:val="28"/>
          <w:szCs w:val="28"/>
        </w:rPr>
        <w:t>-</w:t>
      </w:r>
      <w:r w:rsidR="00FB5F3E" w:rsidRPr="00FB5F3E">
        <w:rPr>
          <w:rFonts w:ascii="Times New Roman" w:hAnsi="Times New Roman" w:cs="Times New Roman"/>
          <w:sz w:val="28"/>
          <w:szCs w:val="28"/>
        </w:rPr>
        <w:t xml:space="preserve"> </w:t>
      </w:r>
      <w:r w:rsidRPr="00FB5F3E">
        <w:rPr>
          <w:rFonts w:ascii="Times New Roman" w:hAnsi="Times New Roman" w:cs="Times New Roman"/>
          <w:sz w:val="28"/>
          <w:szCs w:val="28"/>
        </w:rPr>
        <w:t>это</w:t>
      </w:r>
      <w:proofErr w:type="gramEnd"/>
      <w:r w:rsidRPr="00FB5F3E">
        <w:rPr>
          <w:rFonts w:ascii="Times New Roman" w:hAnsi="Times New Roman" w:cs="Times New Roman"/>
          <w:sz w:val="28"/>
          <w:szCs w:val="28"/>
        </w:rPr>
        <w:t xml:space="preserve"> многофункциональная программа, которая поддерживает многие аспекты разработки программного обеспечения. Интегрированная среда разработки Visual Studio — это стартовая площадка для написания, отладки и сборки кода, а также последующей публикации приложений. Помимо стандартного редактора и отладчика, которые есть в большинстве сред IDE, Visual Studio включает в себя компиляторы, средства </w:t>
      </w:r>
      <w:proofErr w:type="spellStart"/>
      <w:r w:rsidRPr="00FB5F3E">
        <w:rPr>
          <w:rFonts w:ascii="Times New Roman" w:hAnsi="Times New Roman" w:cs="Times New Roman"/>
          <w:sz w:val="28"/>
          <w:szCs w:val="28"/>
        </w:rPr>
        <w:t>автозавершения</w:t>
      </w:r>
      <w:proofErr w:type="spellEnd"/>
      <w:r w:rsidRPr="00FB5F3E">
        <w:rPr>
          <w:rFonts w:ascii="Times New Roman" w:hAnsi="Times New Roman" w:cs="Times New Roman"/>
          <w:sz w:val="28"/>
          <w:szCs w:val="28"/>
        </w:rPr>
        <w:t xml:space="preserve"> кода, графические конструкторы и многие другие функции для улучшения процесса разработки.</w:t>
      </w:r>
      <w:r w:rsidR="00FB5F3E" w:rsidRPr="00FB5F3E">
        <w:rPr>
          <w:rFonts w:ascii="Times New Roman" w:hAnsi="Times New Roman" w:cs="Times New Roman"/>
          <w:sz w:val="28"/>
          <w:szCs w:val="28"/>
        </w:rPr>
        <w:t xml:space="preserve"> </w:t>
      </w:r>
      <w:r w:rsidR="00117571">
        <w:rPr>
          <w:rFonts w:ascii="Times New Roman" w:hAnsi="Times New Roman" w:cs="Times New Roman"/>
          <w:sz w:val="28"/>
          <w:szCs w:val="28"/>
        </w:rPr>
        <w:t xml:space="preserve">Для работы будет выбран язык </w:t>
      </w:r>
      <w:r w:rsidR="00117571">
        <w:rPr>
          <w:rFonts w:ascii="Times New Roman" w:hAnsi="Times New Roman" w:cs="Times New Roman"/>
          <w:sz w:val="28"/>
          <w:szCs w:val="28"/>
          <w:lang w:val="en-US"/>
        </w:rPr>
        <w:t>C#.</w:t>
      </w:r>
    </w:p>
    <w:bookmarkEnd w:id="4"/>
    <w:bookmarkEnd w:id="5"/>
    <w:p w14:paraId="49007EAE" w14:textId="2402A1A9" w:rsidR="00FB5F3E" w:rsidRPr="00A07DE1" w:rsidRDefault="00FB5F3E" w:rsidP="00FB5F3E">
      <w:pPr>
        <w:pStyle w:val="a4"/>
        <w:numPr>
          <w:ilvl w:val="1"/>
          <w:numId w:val="5"/>
        </w:numPr>
        <w:spacing w:line="360" w:lineRule="auto"/>
        <w:ind w:left="0" w:firstLine="709"/>
        <w:jc w:val="both"/>
        <w:rPr>
          <w:rFonts w:ascii="Arial" w:hAnsi="Arial" w:cs="Arial"/>
          <w:bCs/>
          <w:color w:val="000000" w:themeColor="text1"/>
          <w:sz w:val="32"/>
          <w:szCs w:val="32"/>
        </w:rPr>
      </w:pPr>
      <w:r w:rsidRPr="00A07DE1">
        <w:rPr>
          <w:rFonts w:ascii="Arial" w:hAnsi="Arial" w:cs="Arial"/>
          <w:bCs/>
          <w:color w:val="000000" w:themeColor="text1"/>
          <w:sz w:val="32"/>
          <w:szCs w:val="32"/>
        </w:rPr>
        <w:t xml:space="preserve">Обзор </w:t>
      </w:r>
      <w:r w:rsidR="00FE03D5" w:rsidRPr="00A07DE1">
        <w:rPr>
          <w:rFonts w:ascii="Arial" w:hAnsi="Arial" w:cs="Arial"/>
          <w:bCs/>
          <w:color w:val="000000" w:themeColor="text1"/>
          <w:sz w:val="32"/>
          <w:szCs w:val="32"/>
        </w:rPr>
        <w:t>C#</w:t>
      </w:r>
    </w:p>
    <w:p w14:paraId="739BEB59" w14:textId="30E34BAA" w:rsidR="00B86F5B" w:rsidRDefault="00FE03D5" w:rsidP="002156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03D5">
        <w:rPr>
          <w:rFonts w:ascii="Times New Roman" w:hAnsi="Times New Roman" w:cs="Times New Roman"/>
          <w:sz w:val="28"/>
          <w:szCs w:val="28"/>
        </w:rPr>
        <w:t xml:space="preserve">C# — объектно-ориентированный язык программирования. Разработан в 1998—2001 годах группой инженеров компании Microsoft под руководством Андерса </w:t>
      </w:r>
      <w:proofErr w:type="spellStart"/>
      <w:r w:rsidRPr="00FE03D5">
        <w:rPr>
          <w:rFonts w:ascii="Times New Roman" w:hAnsi="Times New Roman" w:cs="Times New Roman"/>
          <w:sz w:val="28"/>
          <w:szCs w:val="28"/>
        </w:rPr>
        <w:t>Хейлсберга</w:t>
      </w:r>
      <w:proofErr w:type="spellEnd"/>
      <w:r w:rsidRPr="00FE03D5">
        <w:rPr>
          <w:rFonts w:ascii="Times New Roman" w:hAnsi="Times New Roman" w:cs="Times New Roman"/>
          <w:sz w:val="28"/>
          <w:szCs w:val="28"/>
        </w:rPr>
        <w:t xml:space="preserve"> и Скотта </w:t>
      </w:r>
      <w:proofErr w:type="spellStart"/>
      <w:r w:rsidRPr="00FE03D5">
        <w:rPr>
          <w:rFonts w:ascii="Times New Roman" w:hAnsi="Times New Roman" w:cs="Times New Roman"/>
          <w:sz w:val="28"/>
          <w:szCs w:val="28"/>
        </w:rPr>
        <w:t>Вильтаумота</w:t>
      </w:r>
      <w:proofErr w:type="spellEnd"/>
      <w:r w:rsidRPr="00FE03D5">
        <w:rPr>
          <w:rFonts w:ascii="Times New Roman" w:hAnsi="Times New Roman" w:cs="Times New Roman"/>
          <w:sz w:val="28"/>
          <w:szCs w:val="28"/>
        </w:rPr>
        <w:t xml:space="preserve"> как язык разработки приложений для платформы Microsoft .NET Framework.</w:t>
      </w:r>
    </w:p>
    <w:p w14:paraId="4E116AEF" w14:textId="2C444491" w:rsidR="00ED3FB6" w:rsidRPr="00A07DE1" w:rsidRDefault="00ED3FB6" w:rsidP="00ED3FB6">
      <w:pPr>
        <w:pStyle w:val="a4"/>
        <w:numPr>
          <w:ilvl w:val="1"/>
          <w:numId w:val="5"/>
        </w:numPr>
        <w:spacing w:line="360" w:lineRule="auto"/>
        <w:ind w:left="0" w:firstLine="709"/>
        <w:jc w:val="both"/>
        <w:rPr>
          <w:rFonts w:ascii="Arial" w:hAnsi="Arial" w:cs="Arial"/>
          <w:bCs/>
          <w:color w:val="000000" w:themeColor="text1"/>
          <w:sz w:val="32"/>
          <w:szCs w:val="32"/>
        </w:rPr>
      </w:pPr>
      <w:r w:rsidRPr="00A07DE1">
        <w:rPr>
          <w:rFonts w:ascii="Arial" w:hAnsi="Arial" w:cs="Arial"/>
          <w:bCs/>
          <w:color w:val="000000" w:themeColor="text1"/>
          <w:sz w:val="32"/>
          <w:szCs w:val="32"/>
        </w:rPr>
        <w:t xml:space="preserve">Обзор </w:t>
      </w:r>
      <w:proofErr w:type="spellStart"/>
      <w:r w:rsidR="002A37BC" w:rsidRPr="00A07DE1">
        <w:rPr>
          <w:rFonts w:ascii="Arial" w:hAnsi="Arial" w:cs="Arial"/>
          <w:bCs/>
          <w:color w:val="000000" w:themeColor="text1"/>
          <w:sz w:val="32"/>
          <w:szCs w:val="32"/>
        </w:rPr>
        <w:t>SQlManager</w:t>
      </w:r>
      <w:proofErr w:type="spellEnd"/>
    </w:p>
    <w:p w14:paraId="1ADA91A0" w14:textId="50F50C9D" w:rsidR="00ED3FB6" w:rsidRDefault="00CE612A" w:rsidP="002156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612A">
        <w:rPr>
          <w:rFonts w:ascii="Times New Roman" w:hAnsi="Times New Roman" w:cs="Times New Roman"/>
          <w:sz w:val="28"/>
          <w:szCs w:val="28"/>
        </w:rPr>
        <w:t> </w:t>
      </w:r>
      <w:proofErr w:type="spellStart"/>
      <w:r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QlManager</w:t>
      </w:r>
      <w:proofErr w:type="spellEnd"/>
      <w:r w:rsidRPr="00CE61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CE612A">
        <w:rPr>
          <w:rFonts w:ascii="Times New Roman" w:hAnsi="Times New Roman" w:cs="Times New Roman"/>
          <w:sz w:val="28"/>
          <w:szCs w:val="28"/>
        </w:rPr>
        <w:t>утилита из Microsoft SQL Server 2005 и более поздних версий для конфигурирования, управления и администрирования всех компонентов Microsoft SQL Server. </w:t>
      </w:r>
    </w:p>
    <w:p w14:paraId="4EE74385" w14:textId="31E7BE18" w:rsidR="001B65A1" w:rsidRPr="00A07DE1" w:rsidRDefault="001B65A1" w:rsidP="001B65A1">
      <w:pPr>
        <w:pStyle w:val="a4"/>
        <w:numPr>
          <w:ilvl w:val="1"/>
          <w:numId w:val="5"/>
        </w:numPr>
        <w:spacing w:line="360" w:lineRule="auto"/>
        <w:ind w:left="0" w:firstLine="709"/>
        <w:jc w:val="both"/>
        <w:rPr>
          <w:rFonts w:ascii="Arial" w:hAnsi="Arial" w:cs="Arial"/>
          <w:bCs/>
          <w:sz w:val="32"/>
          <w:szCs w:val="32"/>
        </w:rPr>
      </w:pPr>
      <w:r w:rsidRPr="00A07DE1">
        <w:rPr>
          <w:rFonts w:ascii="Arial" w:hAnsi="Arial" w:cs="Arial"/>
          <w:bCs/>
          <w:color w:val="000000" w:themeColor="text1"/>
          <w:sz w:val="32"/>
          <w:szCs w:val="32"/>
        </w:rPr>
        <w:t xml:space="preserve">Обзор </w:t>
      </w:r>
      <w:proofErr w:type="spellStart"/>
      <w:r w:rsidR="00B17C8F" w:rsidRPr="00A07DE1">
        <w:rPr>
          <w:rFonts w:ascii="Arial" w:hAnsi="Arial" w:cs="Arial"/>
          <w:bCs/>
          <w:color w:val="000000" w:themeColor="text1"/>
          <w:sz w:val="32"/>
          <w:szCs w:val="32"/>
          <w:lang w:val="en-US"/>
        </w:rPr>
        <w:t>SQLServer</w:t>
      </w:r>
      <w:proofErr w:type="spellEnd"/>
    </w:p>
    <w:p w14:paraId="63F1D0E1" w14:textId="5919F573" w:rsidR="001B65A1" w:rsidRPr="00A6298A" w:rsidRDefault="001B65A1" w:rsidP="002156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612A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="001D588D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QLServer</w:t>
      </w:r>
      <w:proofErr w:type="spellEnd"/>
      <w:r w:rsidR="001D58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A6298A">
        <w:rPr>
          <w:rFonts w:ascii="Times New Roman" w:hAnsi="Times New Roman" w:cs="Times New Roman"/>
          <w:sz w:val="28"/>
          <w:szCs w:val="28"/>
        </w:rPr>
        <w:t>с</w:t>
      </w:r>
      <w:r w:rsidR="00A6298A" w:rsidRPr="00A6298A">
        <w:rPr>
          <w:rFonts w:ascii="Times New Roman" w:hAnsi="Times New Roman" w:cs="Times New Roman"/>
          <w:sz w:val="28"/>
          <w:szCs w:val="28"/>
        </w:rPr>
        <w:t>истема управления реляционными базами данных, разработанная корпорацией Microsoft.</w:t>
      </w:r>
      <w:r w:rsidR="00A6298A">
        <w:rPr>
          <w:rFonts w:ascii="Arial" w:hAnsi="Arial" w:cs="Arial"/>
          <w:color w:val="BDC1C6"/>
          <w:sz w:val="21"/>
          <w:szCs w:val="21"/>
          <w:shd w:val="clear" w:color="auto" w:fill="202124"/>
        </w:rPr>
        <w:t> </w:t>
      </w:r>
    </w:p>
    <w:p w14:paraId="1EAF46C8" w14:textId="77777777" w:rsidR="00A74C86" w:rsidRPr="005300E6" w:rsidRDefault="00A74C86" w:rsidP="00A74C86">
      <w:pPr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F0A648A" w14:textId="77777777" w:rsidR="00A74C86" w:rsidRPr="00D72AFE" w:rsidRDefault="00A74C86" w:rsidP="00A74C86">
      <w:pPr>
        <w:pStyle w:val="1"/>
        <w:numPr>
          <w:ilvl w:val="0"/>
          <w:numId w:val="1"/>
        </w:numPr>
        <w:tabs>
          <w:tab w:val="num" w:pos="360"/>
        </w:tabs>
        <w:spacing w:line="360" w:lineRule="auto"/>
        <w:ind w:left="0" w:firstLine="709"/>
        <w:jc w:val="both"/>
        <w:rPr>
          <w:rFonts w:ascii="Arial" w:hAnsi="Arial" w:cs="Arial"/>
          <w:color w:val="000000" w:themeColor="text1"/>
        </w:rPr>
      </w:pPr>
      <w:bookmarkStart w:id="6" w:name="_Toc85723614"/>
      <w:r>
        <w:rPr>
          <w:rFonts w:ascii="Arial" w:hAnsi="Arial" w:cs="Arial"/>
          <w:color w:val="000000" w:themeColor="text1"/>
        </w:rPr>
        <w:lastRenderedPageBreak/>
        <w:t>Формулировка задания</w:t>
      </w:r>
      <w:bookmarkEnd w:id="6"/>
    </w:p>
    <w:p w14:paraId="1DEFCEB2" w14:textId="77777777" w:rsidR="00C43614" w:rsidRPr="004170FE" w:rsidRDefault="00C43614" w:rsidP="00D83C82">
      <w:pPr>
        <w:spacing w:after="1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0FE">
        <w:rPr>
          <w:rFonts w:ascii="Times New Roman" w:hAnsi="Times New Roman" w:cs="Times New Roman"/>
          <w:sz w:val="28"/>
          <w:szCs w:val="28"/>
        </w:rPr>
        <w:t>Создать программу</w:t>
      </w:r>
      <w:r w:rsidRPr="00331FBC">
        <w:rPr>
          <w:rFonts w:ascii="Times New Roman" w:hAnsi="Times New Roman" w:cs="Times New Roman"/>
          <w:sz w:val="28"/>
          <w:szCs w:val="28"/>
        </w:rPr>
        <w:t xml:space="preserve">, </w:t>
      </w:r>
      <w:r w:rsidRPr="004170FE">
        <w:rPr>
          <w:rFonts w:ascii="Times New Roman" w:hAnsi="Times New Roman" w:cs="Times New Roman"/>
          <w:sz w:val="28"/>
          <w:szCs w:val="28"/>
        </w:rPr>
        <w:t>реализующую обработку данных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170FE">
        <w:rPr>
          <w:rFonts w:ascii="Times New Roman" w:hAnsi="Times New Roman" w:cs="Times New Roman"/>
          <w:sz w:val="28"/>
          <w:szCs w:val="28"/>
        </w:rPr>
        <w:t xml:space="preserve"> введенных пользователем по следующим алгоритмам:</w:t>
      </w:r>
    </w:p>
    <w:p w14:paraId="13D95503" w14:textId="32B05B07" w:rsidR="00C43614" w:rsidRPr="004170FE" w:rsidRDefault="00C43614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0FE">
        <w:rPr>
          <w:rFonts w:ascii="Times New Roman" w:hAnsi="Times New Roman" w:cs="Times New Roman"/>
          <w:sz w:val="28"/>
          <w:szCs w:val="28"/>
        </w:rPr>
        <w:t>Запись набора введенных пользователем данных в</w:t>
      </w:r>
      <w:r w:rsidR="009B2721">
        <w:rPr>
          <w:rFonts w:ascii="Times New Roman" w:hAnsi="Times New Roman" w:cs="Times New Roman"/>
          <w:sz w:val="28"/>
          <w:szCs w:val="28"/>
        </w:rPr>
        <w:t xml:space="preserve"> Базу данных</w:t>
      </w:r>
      <w:r w:rsidRPr="00C56043">
        <w:rPr>
          <w:rFonts w:ascii="Times New Roman" w:hAnsi="Times New Roman" w:cs="Times New Roman"/>
          <w:sz w:val="28"/>
          <w:szCs w:val="28"/>
        </w:rPr>
        <w:t>;</w:t>
      </w:r>
    </w:p>
    <w:p w14:paraId="139F1F79" w14:textId="77777777" w:rsidR="00C43614" w:rsidRPr="004170FE" w:rsidRDefault="00C43614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0FE">
        <w:rPr>
          <w:rFonts w:ascii="Times New Roman" w:hAnsi="Times New Roman" w:cs="Times New Roman"/>
          <w:sz w:val="28"/>
          <w:szCs w:val="28"/>
        </w:rPr>
        <w:t>Отбор да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170FE">
        <w:rPr>
          <w:rFonts w:ascii="Times New Roman" w:hAnsi="Times New Roman" w:cs="Times New Roman"/>
          <w:sz w:val="28"/>
          <w:szCs w:val="28"/>
        </w:rPr>
        <w:t>(вводятся пользователем) с последующей сортировкой по указанным признака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170FE">
        <w:rPr>
          <w:rFonts w:ascii="Times New Roman" w:hAnsi="Times New Roman" w:cs="Times New Roman"/>
          <w:sz w:val="28"/>
          <w:szCs w:val="28"/>
        </w:rPr>
        <w:t>(по вариантам)</w:t>
      </w:r>
      <w:r w:rsidRPr="00C56043">
        <w:rPr>
          <w:rFonts w:ascii="Times New Roman" w:hAnsi="Times New Roman" w:cs="Times New Roman"/>
          <w:sz w:val="28"/>
          <w:szCs w:val="28"/>
        </w:rPr>
        <w:t>;</w:t>
      </w:r>
    </w:p>
    <w:p w14:paraId="5A870E17" w14:textId="0A2CB4DF" w:rsidR="00C43614" w:rsidRDefault="00C43614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0FE">
        <w:rPr>
          <w:rFonts w:ascii="Times New Roman" w:hAnsi="Times New Roman" w:cs="Times New Roman"/>
          <w:sz w:val="28"/>
          <w:szCs w:val="28"/>
        </w:rPr>
        <w:t xml:space="preserve">Вывод всех элементов </w:t>
      </w:r>
      <w:r w:rsidR="000555EC">
        <w:rPr>
          <w:rFonts w:ascii="Times New Roman" w:hAnsi="Times New Roman" w:cs="Times New Roman"/>
          <w:sz w:val="28"/>
          <w:szCs w:val="28"/>
        </w:rPr>
        <w:t>базы данных</w:t>
      </w:r>
      <w:r w:rsidR="007D03B6">
        <w:rPr>
          <w:rFonts w:ascii="Times New Roman" w:hAnsi="Times New Roman" w:cs="Times New Roman"/>
          <w:sz w:val="28"/>
          <w:szCs w:val="28"/>
        </w:rPr>
        <w:t>;</w:t>
      </w:r>
    </w:p>
    <w:p w14:paraId="6E04C3AD" w14:textId="4D7C0A8D" w:rsidR="00034582" w:rsidRPr="004170FE" w:rsidRDefault="00034582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связей между таблицами базы данных</w:t>
      </w:r>
      <w:r w:rsidR="0032430F">
        <w:rPr>
          <w:rFonts w:ascii="Times New Roman" w:hAnsi="Times New Roman" w:cs="Times New Roman"/>
          <w:sz w:val="28"/>
          <w:szCs w:val="28"/>
        </w:rPr>
        <w:t>.</w:t>
      </w:r>
    </w:p>
    <w:p w14:paraId="50A4671D" w14:textId="77777777" w:rsidR="00A74C86" w:rsidRDefault="00A74C86" w:rsidP="00A74C8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E14B341" w14:textId="77777777" w:rsidR="00A74C86" w:rsidRPr="00D72AFE" w:rsidRDefault="00A74C86" w:rsidP="00A74C86">
      <w:pPr>
        <w:pStyle w:val="1"/>
        <w:numPr>
          <w:ilvl w:val="0"/>
          <w:numId w:val="1"/>
        </w:numPr>
        <w:spacing w:line="360" w:lineRule="auto"/>
        <w:ind w:left="0" w:firstLine="709"/>
        <w:jc w:val="both"/>
        <w:rPr>
          <w:rFonts w:ascii="Arial" w:hAnsi="Arial" w:cs="Arial"/>
          <w:color w:val="000000" w:themeColor="text1"/>
        </w:rPr>
      </w:pPr>
      <w:bookmarkStart w:id="7" w:name="_Toc85723615"/>
      <w:r>
        <w:rPr>
          <w:rFonts w:ascii="Arial" w:hAnsi="Arial" w:cs="Arial"/>
          <w:color w:val="000000" w:themeColor="text1"/>
        </w:rPr>
        <w:lastRenderedPageBreak/>
        <w:t>Требования к программе</w:t>
      </w:r>
      <w:bookmarkEnd w:id="7"/>
    </w:p>
    <w:p w14:paraId="170AA346" w14:textId="6E5D1970" w:rsidR="00766B96" w:rsidRPr="0035713F" w:rsidRDefault="00766B96" w:rsidP="00D83C82">
      <w:pPr>
        <w:pStyle w:val="a4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3F">
        <w:rPr>
          <w:rFonts w:ascii="Times New Roman" w:hAnsi="Times New Roman" w:cs="Times New Roman"/>
          <w:sz w:val="28"/>
          <w:szCs w:val="28"/>
        </w:rPr>
        <w:t xml:space="preserve">Начальная форма приложения должна содержать 9 полей для ввода данных, поле для вывода текущего значения количества записей, кнопку по которой создается новый элемент </w:t>
      </w:r>
      <w:r w:rsidR="00BC7CB6">
        <w:rPr>
          <w:rFonts w:ascii="Times New Roman" w:hAnsi="Times New Roman" w:cs="Times New Roman"/>
          <w:sz w:val="28"/>
          <w:szCs w:val="28"/>
        </w:rPr>
        <w:t xml:space="preserve">таблицы базы данных </w:t>
      </w:r>
      <w:r w:rsidR="00BC7CB6">
        <w:rPr>
          <w:rFonts w:ascii="Times New Roman" w:hAnsi="Times New Roman" w:cs="Times New Roman"/>
          <w:sz w:val="28"/>
          <w:szCs w:val="28"/>
          <w:lang w:val="en-US"/>
        </w:rPr>
        <w:t>student</w:t>
      </w:r>
      <w:r w:rsidRPr="0035713F">
        <w:rPr>
          <w:rFonts w:ascii="Times New Roman" w:hAnsi="Times New Roman" w:cs="Times New Roman"/>
          <w:sz w:val="28"/>
          <w:szCs w:val="28"/>
        </w:rPr>
        <w:t xml:space="preserve"> из введенных пользователем данных и отдельную кнопку для реализации каждого действия из указанных в задании.</w:t>
      </w:r>
    </w:p>
    <w:p w14:paraId="0E267F70" w14:textId="1153946C" w:rsidR="00766B96" w:rsidRPr="0035713F" w:rsidRDefault="00766B96" w:rsidP="00D83C82">
      <w:pPr>
        <w:pStyle w:val="a4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3F">
        <w:rPr>
          <w:rFonts w:ascii="Times New Roman" w:hAnsi="Times New Roman" w:cs="Times New Roman"/>
          <w:sz w:val="28"/>
          <w:szCs w:val="28"/>
        </w:rPr>
        <w:t>Заголовок начальной формы – ФИО студента и номер группы, заголовок формы с выводом результата действий</w:t>
      </w:r>
      <w:r w:rsidR="00BC7CB6" w:rsidRPr="00BC7CB6">
        <w:rPr>
          <w:rFonts w:ascii="Times New Roman" w:hAnsi="Times New Roman" w:cs="Times New Roman"/>
          <w:sz w:val="28"/>
          <w:szCs w:val="28"/>
        </w:rPr>
        <w:t>.</w:t>
      </w:r>
    </w:p>
    <w:p w14:paraId="75F39858" w14:textId="77777777" w:rsidR="00766B96" w:rsidRPr="0035713F" w:rsidRDefault="00766B96" w:rsidP="00D83C82">
      <w:pPr>
        <w:pStyle w:val="a4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3F">
        <w:rPr>
          <w:rFonts w:ascii="Times New Roman" w:hAnsi="Times New Roman" w:cs="Times New Roman"/>
          <w:sz w:val="28"/>
          <w:szCs w:val="28"/>
        </w:rPr>
        <w:t>Результат выполнения каждого из действий выводится на новой форме, имеющей табличное поле для вывода результата и кнопку ОК, реализующей закрытие формы. Предусмотреть блокирование начальной формы до закрытия форм с выводом результатов. На форме демонстрирующей все текущие элементы массива предусмотреть возможность редактирования и удаления записей.</w:t>
      </w:r>
    </w:p>
    <w:p w14:paraId="2DECE2E0" w14:textId="77777777" w:rsidR="00766B96" w:rsidRPr="0035713F" w:rsidRDefault="00766B96" w:rsidP="00D83C82">
      <w:pPr>
        <w:pStyle w:val="a4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3F">
        <w:rPr>
          <w:rFonts w:ascii="Times New Roman" w:hAnsi="Times New Roman" w:cs="Times New Roman"/>
          <w:sz w:val="28"/>
          <w:szCs w:val="28"/>
        </w:rPr>
        <w:t xml:space="preserve">Для ввода полей с ограниченным набором значений (пол, основа обучения) использовать элемент </w:t>
      </w:r>
      <w:proofErr w:type="spellStart"/>
      <w:r w:rsidRPr="0035713F"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35713F">
        <w:rPr>
          <w:rFonts w:ascii="Times New Roman" w:hAnsi="Times New Roman" w:cs="Times New Roman"/>
          <w:sz w:val="28"/>
          <w:szCs w:val="28"/>
        </w:rPr>
        <w:t xml:space="preserve">, для даты рождения – </w:t>
      </w:r>
      <w:proofErr w:type="spellStart"/>
      <w:r w:rsidRPr="0035713F">
        <w:rPr>
          <w:rFonts w:ascii="Times New Roman" w:hAnsi="Times New Roman" w:cs="Times New Roman"/>
          <w:sz w:val="28"/>
          <w:szCs w:val="28"/>
          <w:lang w:val="en-US"/>
        </w:rPr>
        <w:t>dateTimePicker</w:t>
      </w:r>
      <w:proofErr w:type="spellEnd"/>
      <w:r w:rsidRPr="0035713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3C884D6" w14:textId="77777777" w:rsidR="00766B96" w:rsidRPr="0035713F" w:rsidRDefault="00766B96" w:rsidP="00D83C82">
      <w:pPr>
        <w:pStyle w:val="a4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3F">
        <w:rPr>
          <w:rFonts w:ascii="Times New Roman" w:hAnsi="Times New Roman" w:cs="Times New Roman"/>
          <w:sz w:val="28"/>
          <w:szCs w:val="28"/>
        </w:rPr>
        <w:t>Предусмотреть проверку введенных пользователем данных с генерацией сообщения об ошибке в случае необходимости. Обязательна проверка на уникальность № студенческого билета</w:t>
      </w:r>
    </w:p>
    <w:p w14:paraId="6E9D014C" w14:textId="302FF1D0" w:rsidR="00766B96" w:rsidRDefault="00766B96" w:rsidP="00D83C82">
      <w:pPr>
        <w:pStyle w:val="a4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3F">
        <w:rPr>
          <w:rFonts w:ascii="Times New Roman" w:hAnsi="Times New Roman" w:cs="Times New Roman"/>
          <w:sz w:val="28"/>
          <w:szCs w:val="28"/>
        </w:rPr>
        <w:t xml:space="preserve">Обеспечить базовое наполнение </w:t>
      </w:r>
      <w:r w:rsidR="00BC7CB6">
        <w:rPr>
          <w:rFonts w:ascii="Times New Roman" w:hAnsi="Times New Roman" w:cs="Times New Roman"/>
          <w:sz w:val="28"/>
          <w:szCs w:val="28"/>
        </w:rPr>
        <w:t>таблицы базы данных</w:t>
      </w:r>
      <w:r w:rsidRPr="0035713F">
        <w:rPr>
          <w:rFonts w:ascii="Times New Roman" w:hAnsi="Times New Roman" w:cs="Times New Roman"/>
          <w:sz w:val="28"/>
          <w:szCs w:val="28"/>
        </w:rPr>
        <w:t xml:space="preserve"> 10 записями.</w:t>
      </w:r>
    </w:p>
    <w:p w14:paraId="3323AA10" w14:textId="3D013FDD" w:rsidR="003F2DE8" w:rsidRPr="00D72AFE" w:rsidRDefault="00A74C86" w:rsidP="003F2DE8">
      <w:pPr>
        <w:pStyle w:val="1"/>
        <w:numPr>
          <w:ilvl w:val="0"/>
          <w:numId w:val="1"/>
        </w:numPr>
        <w:spacing w:line="360" w:lineRule="auto"/>
        <w:ind w:left="0" w:firstLine="709"/>
        <w:jc w:val="both"/>
        <w:rPr>
          <w:rFonts w:ascii="Arial" w:hAnsi="Arial" w:cs="Arial"/>
          <w:color w:val="000000" w:themeColor="text1"/>
        </w:rPr>
      </w:pPr>
      <w:r w:rsidRPr="00A4450B">
        <w:rPr>
          <w:rFonts w:ascii="Times New Roman" w:hAnsi="Times New Roman" w:cs="Times New Roman"/>
          <w:sz w:val="28"/>
          <w:szCs w:val="28"/>
        </w:rPr>
        <w:br w:type="page"/>
      </w:r>
      <w:bookmarkStart w:id="8" w:name="_Toc85723616"/>
      <w:r w:rsidR="000C66A9">
        <w:rPr>
          <w:rFonts w:ascii="Arial" w:hAnsi="Arial" w:cs="Arial"/>
          <w:color w:val="000000" w:themeColor="text1"/>
        </w:rPr>
        <w:lastRenderedPageBreak/>
        <w:t>Блок схема</w:t>
      </w:r>
      <w:bookmarkEnd w:id="8"/>
    </w:p>
    <w:p w14:paraId="4FEDE9BB" w14:textId="435DD328" w:rsidR="001F5E17" w:rsidRPr="00620451" w:rsidRDefault="00A36D8E" w:rsidP="002648D5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20451">
        <w:rPr>
          <w:rFonts w:ascii="Times New Roman" w:hAnsi="Times New Roman" w:cs="Times New Roman"/>
          <w:sz w:val="28"/>
          <w:szCs w:val="28"/>
          <w:lang w:val="en-US"/>
        </w:rPr>
        <w:t xml:space="preserve">Form1: </w:t>
      </w:r>
    </w:p>
    <w:p w14:paraId="017A88D1" w14:textId="7835E548" w:rsidR="00A36D8E" w:rsidRDefault="00620451" w:rsidP="00A36D8E">
      <w:pPr>
        <w:jc w:val="center"/>
      </w:pPr>
      <w:r>
        <w:object w:dxaOrig="4585" w:dyaOrig="10800" w14:anchorId="6FD4DD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5" type="#_x0000_t75" style="width:276.8pt;height:652pt" o:ole="">
            <v:imagedata r:id="rId5" o:title=""/>
          </v:shape>
          <o:OLEObject Type="Embed" ProgID="Visio.Drawing.15" ShapeID="_x0000_i1095" DrawAspect="Content" ObjectID="_1696337790" r:id="rId6"/>
        </w:object>
      </w:r>
    </w:p>
    <w:p w14:paraId="6266F723" w14:textId="7FCFF746" w:rsidR="007103F7" w:rsidRDefault="007103F7" w:rsidP="007103F7">
      <w:pPr>
        <w:ind w:left="-1418"/>
        <w:jc w:val="center"/>
      </w:pPr>
      <w:r>
        <w:object w:dxaOrig="11916" w:dyaOrig="9324" w14:anchorId="0285D5DD">
          <v:shape id="_x0000_i1036" type="#_x0000_t75" style="width:644pt;height:502.4pt" o:ole="">
            <v:imagedata r:id="rId7" o:title=""/>
          </v:shape>
          <o:OLEObject Type="Embed" ProgID="Visio.Drawing.15" ShapeID="_x0000_i1036" DrawAspect="Content" ObjectID="_1696337791" r:id="rId8"/>
        </w:object>
      </w:r>
    </w:p>
    <w:p w14:paraId="684E2BE4" w14:textId="19F6C696" w:rsidR="008C2D96" w:rsidRDefault="008C2D96">
      <w:pPr>
        <w:spacing w:after="160" w:line="259" w:lineRule="auto"/>
      </w:pPr>
      <w:r>
        <w:br w:type="page"/>
      </w:r>
    </w:p>
    <w:p w14:paraId="2B2D2C87" w14:textId="15FF4613" w:rsidR="008C2D96" w:rsidRDefault="008C2D96" w:rsidP="008C2D96">
      <w:pPr>
        <w:ind w:left="-1418"/>
        <w:jc w:val="center"/>
      </w:pPr>
      <w:r>
        <w:object w:dxaOrig="2208" w:dyaOrig="10200" w14:anchorId="714EB4E3">
          <v:shape id="_x0000_i1056" type="#_x0000_t75" style="width:154.4pt;height:716.8pt" o:ole="">
            <v:imagedata r:id="rId9" o:title=""/>
          </v:shape>
          <o:OLEObject Type="Embed" ProgID="Visio.Drawing.15" ShapeID="_x0000_i1056" DrawAspect="Content" ObjectID="_1696337792" r:id="rId10"/>
        </w:object>
      </w:r>
    </w:p>
    <w:p w14:paraId="68ACEA0E" w14:textId="77777777" w:rsidR="008C2D96" w:rsidRPr="00620451" w:rsidRDefault="008C2D96" w:rsidP="0062045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20451">
        <w:rPr>
          <w:rFonts w:ascii="Times New Roman" w:hAnsi="Times New Roman" w:cs="Times New Roman"/>
          <w:sz w:val="28"/>
          <w:szCs w:val="28"/>
        </w:rPr>
        <w:lastRenderedPageBreak/>
        <w:t>Form2:</w:t>
      </w:r>
    </w:p>
    <w:p w14:paraId="7D2FFB80" w14:textId="6838AF0C" w:rsidR="008C2D96" w:rsidRDefault="008C2D96" w:rsidP="008C2D96">
      <w:pPr>
        <w:spacing w:after="160" w:line="259" w:lineRule="auto"/>
        <w:jc w:val="center"/>
      </w:pPr>
      <w:r>
        <w:object w:dxaOrig="3036" w:dyaOrig="12552" w14:anchorId="30BADE32">
          <v:shape id="_x0000_i1062" type="#_x0000_t75" style="width:165.6pt;height:684pt" o:ole="">
            <v:imagedata r:id="rId11" o:title=""/>
          </v:shape>
          <o:OLEObject Type="Embed" ProgID="Visio.Drawing.15" ShapeID="_x0000_i1062" DrawAspect="Content" ObjectID="_1696337793" r:id="rId12"/>
        </w:object>
      </w:r>
      <w:r>
        <w:br w:type="page"/>
      </w:r>
    </w:p>
    <w:p w14:paraId="61A03AEC" w14:textId="7A7FC9AA" w:rsidR="005A6636" w:rsidRDefault="005A6636" w:rsidP="008C2D96">
      <w:pPr>
        <w:spacing w:after="160" w:line="259" w:lineRule="auto"/>
        <w:jc w:val="center"/>
      </w:pPr>
      <w:r>
        <w:object w:dxaOrig="3145" w:dyaOrig="10873" w14:anchorId="2358F05E">
          <v:shape id="_x0000_i1069" type="#_x0000_t75" style="width:204pt;height:706.4pt" o:ole="">
            <v:imagedata r:id="rId13" o:title=""/>
          </v:shape>
          <o:OLEObject Type="Embed" ProgID="Visio.Drawing.15" ShapeID="_x0000_i1069" DrawAspect="Content" ObjectID="_1696337794" r:id="rId14"/>
        </w:object>
      </w:r>
    </w:p>
    <w:p w14:paraId="3A9C3739" w14:textId="07E319BE" w:rsidR="008C2D96" w:rsidRDefault="00074CDF" w:rsidP="00E37A69">
      <w:pPr>
        <w:jc w:val="center"/>
      </w:pPr>
      <w:r>
        <w:object w:dxaOrig="7536" w:dyaOrig="11724" w14:anchorId="51060C3D">
          <v:shape id="_x0000_i1071" type="#_x0000_t75" style="width:451.2pt;height:703.2pt" o:ole="">
            <v:imagedata r:id="rId15" o:title=""/>
          </v:shape>
          <o:OLEObject Type="Embed" ProgID="Visio.Drawing.15" ShapeID="_x0000_i1071" DrawAspect="Content" ObjectID="_1696337795" r:id="rId16"/>
        </w:object>
      </w:r>
    </w:p>
    <w:p w14:paraId="2E5F4459" w14:textId="580E136C" w:rsidR="00074CDF" w:rsidRDefault="00074CDF" w:rsidP="00E37A69">
      <w:pPr>
        <w:jc w:val="center"/>
      </w:pPr>
      <w:r>
        <w:object w:dxaOrig="1476" w:dyaOrig="4188" w14:anchorId="132DC6CD">
          <v:shape id="_x0000_i1075" type="#_x0000_t75" style="width:86.4pt;height:246.4pt" o:ole="">
            <v:imagedata r:id="rId17" o:title=""/>
          </v:shape>
          <o:OLEObject Type="Embed" ProgID="Visio.Drawing.15" ShapeID="_x0000_i1075" DrawAspect="Content" ObjectID="_1696337796" r:id="rId18"/>
        </w:object>
      </w:r>
    </w:p>
    <w:p w14:paraId="2F0BEDE7" w14:textId="1B9260F9" w:rsidR="00230699" w:rsidRDefault="00074CDF" w:rsidP="00E37A69">
      <w:pPr>
        <w:jc w:val="center"/>
      </w:pPr>
      <w:r>
        <w:object w:dxaOrig="1476" w:dyaOrig="2112" w14:anchorId="6D8C77F1">
          <v:shape id="_x0000_i1078" type="#_x0000_t75" style="width:119.2pt;height:169.6pt" o:ole="">
            <v:imagedata r:id="rId19" o:title=""/>
          </v:shape>
          <o:OLEObject Type="Embed" ProgID="Visio.Drawing.15" ShapeID="_x0000_i1078" DrawAspect="Content" ObjectID="_1696337797" r:id="rId20"/>
        </w:object>
      </w:r>
    </w:p>
    <w:p w14:paraId="3AA308B8" w14:textId="42EB1358" w:rsidR="00074CDF" w:rsidRDefault="00230699" w:rsidP="00230699">
      <w:pPr>
        <w:spacing w:after="160" w:line="259" w:lineRule="auto"/>
      </w:pPr>
      <w:r>
        <w:br w:type="page"/>
      </w:r>
    </w:p>
    <w:p w14:paraId="5C7739D0" w14:textId="399DE827" w:rsidR="00E37A69" w:rsidRPr="00620451" w:rsidRDefault="00E37A69" w:rsidP="0062045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20451">
        <w:rPr>
          <w:rFonts w:ascii="Times New Roman" w:hAnsi="Times New Roman" w:cs="Times New Roman"/>
          <w:sz w:val="28"/>
          <w:szCs w:val="28"/>
        </w:rPr>
        <w:lastRenderedPageBreak/>
        <w:t xml:space="preserve">Form3: </w:t>
      </w:r>
    </w:p>
    <w:p w14:paraId="79DFE553" w14:textId="76828E50" w:rsidR="00790E21" w:rsidRDefault="00790E21" w:rsidP="00790E21">
      <w:pPr>
        <w:jc w:val="center"/>
      </w:pPr>
      <w:r>
        <w:object w:dxaOrig="3036" w:dyaOrig="11256" w14:anchorId="754952EA">
          <v:shape id="_x0000_i1086" type="#_x0000_t75" style="width:187.2pt;height:696.8pt" o:ole="">
            <v:imagedata r:id="rId21" o:title=""/>
          </v:shape>
          <o:OLEObject Type="Embed" ProgID="Visio.Drawing.15" ShapeID="_x0000_i1086" DrawAspect="Content" ObjectID="_1696337798" r:id="rId22"/>
        </w:object>
      </w:r>
    </w:p>
    <w:p w14:paraId="099A86AE" w14:textId="598D557E" w:rsidR="00B46EBB" w:rsidRDefault="003670AD" w:rsidP="00790E21">
      <w:pPr>
        <w:jc w:val="center"/>
      </w:pPr>
      <w:r>
        <w:object w:dxaOrig="3001" w:dyaOrig="10369" w14:anchorId="659FE3E2">
          <v:shape id="_x0000_i1089" type="#_x0000_t75" style="width:217.6pt;height:751.2pt" o:ole="">
            <v:imagedata r:id="rId23" o:title=""/>
          </v:shape>
          <o:OLEObject Type="Embed" ProgID="Visio.Drawing.15" ShapeID="_x0000_i1089" DrawAspect="Content" ObjectID="_1696337799" r:id="rId24"/>
        </w:object>
      </w:r>
    </w:p>
    <w:p w14:paraId="24A00F06" w14:textId="68F1D888" w:rsidR="00B46EBB" w:rsidRDefault="00B46EBB" w:rsidP="00D50344">
      <w:pPr>
        <w:pStyle w:val="1"/>
        <w:numPr>
          <w:ilvl w:val="0"/>
          <w:numId w:val="1"/>
        </w:numPr>
        <w:spacing w:line="360" w:lineRule="auto"/>
        <w:ind w:left="0" w:firstLine="709"/>
        <w:jc w:val="both"/>
        <w:rPr>
          <w:rFonts w:ascii="Arial" w:hAnsi="Arial" w:cs="Arial"/>
          <w:color w:val="000000" w:themeColor="text1"/>
        </w:rPr>
      </w:pPr>
      <w:bookmarkStart w:id="9" w:name="_Toc82776948"/>
      <w:bookmarkStart w:id="10" w:name="_Toc85723617"/>
      <w:r>
        <w:rPr>
          <w:rFonts w:ascii="Arial" w:hAnsi="Arial" w:cs="Arial"/>
          <w:color w:val="000000" w:themeColor="text1"/>
        </w:rPr>
        <w:lastRenderedPageBreak/>
        <w:t>Скриншоты работы программы</w:t>
      </w:r>
      <w:bookmarkEnd w:id="9"/>
      <w:bookmarkEnd w:id="10"/>
    </w:p>
    <w:p w14:paraId="0D1D4084" w14:textId="77777777" w:rsidR="00B46EBB" w:rsidRPr="00F40BDB" w:rsidRDefault="00B46EBB" w:rsidP="00D503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F40BDB">
        <w:rPr>
          <w:rFonts w:ascii="Times New Roman" w:hAnsi="Times New Roman" w:cs="Times New Roman"/>
          <w:sz w:val="28"/>
          <w:szCs w:val="28"/>
        </w:rPr>
        <w:t xml:space="preserve">Начальная форма: </w:t>
      </w:r>
    </w:p>
    <w:p w14:paraId="3640C0AD" w14:textId="64AA7E8C" w:rsidR="00B46EBB" w:rsidRDefault="00F40BDB" w:rsidP="00F40BDB">
      <w:pPr>
        <w:pStyle w:val="a4"/>
        <w:ind w:left="0"/>
        <w:jc w:val="center"/>
      </w:pPr>
      <w:r w:rsidRPr="00F40BDB">
        <w:drawing>
          <wp:inline distT="0" distB="0" distL="0" distR="0" wp14:anchorId="7BC5AB8E" wp14:editId="676953BF">
            <wp:extent cx="5940425" cy="27660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C7394" w14:textId="6D1AE098" w:rsidR="00B46EBB" w:rsidRDefault="00B46EBB" w:rsidP="00D503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F40BDB">
        <w:rPr>
          <w:rFonts w:ascii="Times New Roman" w:hAnsi="Times New Roman" w:cs="Times New Roman"/>
          <w:sz w:val="28"/>
          <w:szCs w:val="28"/>
        </w:rPr>
        <w:t>Форма обработки:</w:t>
      </w:r>
    </w:p>
    <w:p w14:paraId="5D5AE096" w14:textId="2531A12B" w:rsidR="00B46EBB" w:rsidRPr="00321A4E" w:rsidRDefault="00FA1DFD" w:rsidP="00D14D09">
      <w:pPr>
        <w:rPr>
          <w:rFonts w:ascii="Times New Roman" w:hAnsi="Times New Roman" w:cs="Times New Roman"/>
          <w:sz w:val="28"/>
          <w:szCs w:val="28"/>
        </w:rPr>
      </w:pPr>
      <w:r w:rsidRPr="00FA1DFD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50246CF" wp14:editId="07278FC4">
            <wp:extent cx="6303898" cy="1442720"/>
            <wp:effectExtent l="0" t="0" r="190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06773" cy="1443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6C305" w14:textId="3AA9FBF8" w:rsidR="00B46EBB" w:rsidRDefault="00B46EBB" w:rsidP="00D503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F40BDB">
        <w:rPr>
          <w:rFonts w:ascii="Times New Roman" w:hAnsi="Times New Roman" w:cs="Times New Roman"/>
          <w:sz w:val="28"/>
          <w:szCs w:val="28"/>
        </w:rPr>
        <w:t>Форма отображения группы:</w:t>
      </w:r>
    </w:p>
    <w:p w14:paraId="26342B97" w14:textId="08FFBC01" w:rsidR="00F3750A" w:rsidRDefault="00321A4E" w:rsidP="00FA1DFD">
      <w:pPr>
        <w:jc w:val="center"/>
        <w:rPr>
          <w:rFonts w:ascii="Times New Roman" w:hAnsi="Times New Roman" w:cs="Times New Roman"/>
          <w:sz w:val="28"/>
          <w:szCs w:val="28"/>
        </w:rPr>
      </w:pPr>
      <w:r w:rsidRPr="00321A4E">
        <w:drawing>
          <wp:inline distT="0" distB="0" distL="0" distR="0" wp14:anchorId="053D9AA9" wp14:editId="6DE44AB1">
            <wp:extent cx="6270267" cy="12192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74512" cy="122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6A90A" w14:textId="5C1266FB" w:rsidR="00321A4E" w:rsidRDefault="00F3750A" w:rsidP="00F3750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D24360" w14:textId="3853D6D6" w:rsidR="00A91CD7" w:rsidRDefault="00A91CD7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криншот базы данных:</w:t>
      </w:r>
    </w:p>
    <w:p w14:paraId="0365AD42" w14:textId="59993244" w:rsidR="00A91CD7" w:rsidRDefault="00A91CD7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91CD7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2CD53E09" wp14:editId="19B8CA5F">
            <wp:extent cx="5151120" cy="37778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56242" cy="3781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AF255" w14:textId="4658B0EB" w:rsidR="009E4CAA" w:rsidRDefault="009E4CAA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tudent:</w:t>
      </w:r>
    </w:p>
    <w:p w14:paraId="53880D1F" w14:textId="5F0F26EE" w:rsidR="00F61FE8" w:rsidRDefault="00F61FE8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61FE8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3D583B22" wp14:editId="684C4BD1">
            <wp:extent cx="4257040" cy="229330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63319" cy="229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86901" w14:textId="138AA88D" w:rsidR="007229E6" w:rsidRDefault="007229E6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proofErr w:type="spellStart"/>
      <w:r w:rsidR="00271D41">
        <w:rPr>
          <w:rFonts w:ascii="Times New Roman" w:hAnsi="Times New Roman" w:cs="Times New Roman"/>
          <w:sz w:val="28"/>
          <w:szCs w:val="28"/>
          <w:lang w:val="en-US"/>
        </w:rPr>
        <w:t>le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E08621C" w14:textId="53A66C49" w:rsidR="00CC339F" w:rsidRDefault="00271D41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71D41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3039485F" wp14:editId="209A380F">
            <wp:extent cx="5887272" cy="100979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21943" w14:textId="34AB4880" w:rsidR="007229E6" w:rsidRDefault="007229E6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CC339F">
        <w:rPr>
          <w:rFonts w:ascii="Times New Roman" w:hAnsi="Times New Roman" w:cs="Times New Roman"/>
          <w:sz w:val="28"/>
          <w:szCs w:val="28"/>
          <w:lang w:val="en-US"/>
        </w:rPr>
        <w:t>gender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FEC1DC0" w14:textId="55C0BDCF" w:rsidR="007229E6" w:rsidRPr="009E4CAA" w:rsidRDefault="00663494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63494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5E3E8F88" wp14:editId="21152C60">
            <wp:extent cx="5849166" cy="9907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49166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45934" w14:textId="52C2B4F6" w:rsidR="00B46EBB" w:rsidRPr="00B46EBB" w:rsidRDefault="00B46EBB" w:rsidP="00F3750A">
      <w:pPr>
        <w:pStyle w:val="a4"/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210CD198" w14:textId="77777777" w:rsidR="00B46EBB" w:rsidRPr="00B46EBB" w:rsidRDefault="00B46EBB" w:rsidP="00F3750A">
      <w:pPr>
        <w:spacing w:line="360" w:lineRule="auto"/>
      </w:pPr>
    </w:p>
    <w:p w14:paraId="1E15BA49" w14:textId="2DABB5AA" w:rsidR="00B05B01" w:rsidRDefault="00B46EBB" w:rsidP="00F3750A">
      <w:pPr>
        <w:spacing w:after="160" w:line="360" w:lineRule="auto"/>
      </w:pPr>
      <w:r>
        <w:br w:type="page"/>
      </w:r>
    </w:p>
    <w:p w14:paraId="41F4E9B4" w14:textId="3FA9A9E2" w:rsidR="00B05B01" w:rsidRDefault="00821E9C" w:rsidP="002565C6">
      <w:pPr>
        <w:pStyle w:val="1"/>
        <w:numPr>
          <w:ilvl w:val="0"/>
          <w:numId w:val="1"/>
        </w:numPr>
        <w:spacing w:line="360" w:lineRule="auto"/>
        <w:ind w:left="0" w:firstLine="709"/>
        <w:jc w:val="both"/>
        <w:rPr>
          <w:rFonts w:ascii="Arial" w:hAnsi="Arial" w:cs="Arial"/>
          <w:color w:val="000000" w:themeColor="text1"/>
        </w:rPr>
      </w:pPr>
      <w:bookmarkStart w:id="11" w:name="_Toc85723618"/>
      <w:r>
        <w:rPr>
          <w:rFonts w:ascii="Arial" w:hAnsi="Arial" w:cs="Arial"/>
          <w:color w:val="000000" w:themeColor="text1"/>
        </w:rPr>
        <w:lastRenderedPageBreak/>
        <w:t>Листинг программы</w:t>
      </w:r>
      <w:bookmarkEnd w:id="11"/>
    </w:p>
    <w:p w14:paraId="6BB67887" w14:textId="298D5C90" w:rsidR="00B05B01" w:rsidRDefault="00782DBB" w:rsidP="002565C6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orm1.cs:</w:t>
      </w:r>
    </w:p>
    <w:p w14:paraId="1F9CBCB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5B00A101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22D9A8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A8CF2F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C52F9F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64BCCE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a3</w:t>
      </w:r>
    </w:p>
    <w:p w14:paraId="3500636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AF33E9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2B91AF"/>
          <w:sz w:val="19"/>
          <w:szCs w:val="19"/>
          <w:lang w:val="en-US"/>
        </w:rPr>
        <w:t>Form</w:t>
      </w:r>
      <w:proofErr w:type="gramStart"/>
      <w:r w:rsidRPr="000D0067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10B3FEB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43F9B9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 = 10;</w:t>
      </w:r>
    </w:p>
    <w:p w14:paraId="77415D1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heck_add_studen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0;</w:t>
      </w:r>
    </w:p>
    <w:p w14:paraId="219CA4F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tudent[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] student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udent[1];</w:t>
      </w:r>
    </w:p>
    <w:p w14:paraId="1170F2A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5195AC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2B91AF"/>
          <w:sz w:val="19"/>
          <w:szCs w:val="19"/>
          <w:lang w:val="en-US"/>
        </w:rPr>
        <w:t>Form1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28BCCFB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E79CBF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92A1D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eTimePicker1.MaxDate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Time.Now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5695BD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eTimePicker1.Value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Time.Now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1BB19B9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1D6B28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48C1F8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select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_query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].[student]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5EA2CEF1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6E9DD47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11.Text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.ToString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4DAAB9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mboBox1.DropDownStyle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mboBoxStyle.DropDownLis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3F55537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mboBox2.DropDownStyle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mboBoxStyle.DropDownLis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D2C99D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28D737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925CA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2B91AF"/>
          <w:sz w:val="19"/>
          <w:szCs w:val="19"/>
          <w:lang w:val="en-US"/>
        </w:rPr>
        <w:t>Student</w:t>
      </w:r>
    </w:p>
    <w:p w14:paraId="44F8C7F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71BEDD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</w:t>
      </w:r>
      <w:r>
        <w:rPr>
          <w:rFonts w:ascii="Consolas" w:hAnsi="Consolas" w:cs="Consolas"/>
          <w:color w:val="008000"/>
          <w:sz w:val="19"/>
          <w:szCs w:val="19"/>
        </w:rPr>
        <w:t>Имя</w:t>
      </w:r>
    </w:p>
    <w:p w14:paraId="257FA01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Surname;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</w:t>
      </w:r>
      <w:r>
        <w:rPr>
          <w:rFonts w:ascii="Consolas" w:hAnsi="Consolas" w:cs="Consolas"/>
          <w:color w:val="008000"/>
          <w:sz w:val="19"/>
          <w:szCs w:val="19"/>
        </w:rPr>
        <w:t>Фамилия</w:t>
      </w:r>
    </w:p>
    <w:p w14:paraId="2C2DE73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LName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</w:t>
      </w:r>
      <w:r>
        <w:rPr>
          <w:rFonts w:ascii="Consolas" w:hAnsi="Consolas" w:cs="Consolas"/>
          <w:color w:val="008000"/>
          <w:sz w:val="19"/>
          <w:szCs w:val="19"/>
        </w:rPr>
        <w:t>Отчество</w:t>
      </w:r>
    </w:p>
    <w:p w14:paraId="780C777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D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Р</w:t>
      </w:r>
    </w:p>
    <w:p w14:paraId="11509A9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M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 </w:t>
      </w:r>
      <w:r>
        <w:rPr>
          <w:rFonts w:ascii="Consolas" w:hAnsi="Consolas" w:cs="Consolas"/>
          <w:color w:val="008000"/>
          <w:sz w:val="19"/>
          <w:szCs w:val="19"/>
        </w:rPr>
        <w:t>Месяц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Р</w:t>
      </w:r>
    </w:p>
    <w:p w14:paraId="5C47D59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Y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</w:t>
      </w:r>
      <w:r>
        <w:rPr>
          <w:rFonts w:ascii="Consolas" w:hAnsi="Consolas" w:cs="Consolas"/>
          <w:color w:val="008000"/>
          <w:sz w:val="19"/>
          <w:szCs w:val="19"/>
        </w:rPr>
        <w:t>Год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Р</w:t>
      </w:r>
    </w:p>
    <w:p w14:paraId="4ADA054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Gender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</w:t>
      </w:r>
      <w:r>
        <w:rPr>
          <w:rFonts w:ascii="Consolas" w:hAnsi="Consolas" w:cs="Consolas"/>
          <w:color w:val="008000"/>
          <w:sz w:val="19"/>
          <w:szCs w:val="19"/>
        </w:rPr>
        <w:t>Пол</w:t>
      </w:r>
    </w:p>
    <w:p w14:paraId="2909659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_numbe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№ </w:t>
      </w:r>
      <w:r>
        <w:rPr>
          <w:rFonts w:ascii="Consolas" w:hAnsi="Consolas" w:cs="Consolas"/>
          <w:color w:val="008000"/>
          <w:sz w:val="19"/>
          <w:szCs w:val="19"/>
        </w:rPr>
        <w:t>студенческого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илета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14:paraId="688A06F3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_b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ab/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/ основа обучения</w:t>
      </w:r>
    </w:p>
    <w:p w14:paraId="1239769D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co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ab/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/ количество задолженностей</w:t>
      </w:r>
    </w:p>
    <w:p w14:paraId="418832D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ote;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 </w:t>
      </w:r>
      <w:r>
        <w:rPr>
          <w:rFonts w:ascii="Consolas" w:hAnsi="Consolas" w:cs="Consolas"/>
          <w:color w:val="008000"/>
          <w:sz w:val="19"/>
          <w:szCs w:val="19"/>
        </w:rPr>
        <w:t>примечание</w:t>
      </w:r>
    </w:p>
    <w:p w14:paraId="21121DDF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F10B25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GoToForm3(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)</w:t>
      </w:r>
    </w:p>
    <w:p w14:paraId="4E97055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2B4512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3 f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3(name);</w:t>
      </w:r>
    </w:p>
    <w:p w14:paraId="2A9A967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f.Owner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8A534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f.ShowDialog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0A8B529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14:paraId="433AC9D9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15E6F8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GoToForm2(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)</w:t>
      </w:r>
    </w:p>
    <w:p w14:paraId="5EE8BAB9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15025A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2 f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2(name);</w:t>
      </w:r>
    </w:p>
    <w:p w14:paraId="1AC10E0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f.Owner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B42CE6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f.ShowDialog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CF5D67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0E311C7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1D285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2A267A7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3_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B6F52C7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8C75F5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heck_add_studen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label11.Text);</w:t>
      </w:r>
    </w:p>
    <w:p w14:paraId="33A1EF57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1.Text ==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667A8C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1C3DCA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1F3AE4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1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lor.Red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C71D6EC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64F029C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2.Text ==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024039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0A9DD4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милию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9A62C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2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lor.Red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0CB52E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338BBD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3.Text ==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28A0E7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55A381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чество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1266EB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lor.Red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A71802D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F4F0C3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7693CFCC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F97CC0F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1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Colors.Control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7C142C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2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Colors.Control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C1EA2B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Colors.Control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E55324C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Colors.Control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5779C6D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6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Colors.Control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8B8BD2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623DDD9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A6B6C21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_nb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textBox4.Text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туд</w:t>
      </w:r>
      <w:proofErr w:type="spell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. </w:t>
      </w:r>
      <w:r>
        <w:rPr>
          <w:rFonts w:ascii="Consolas" w:hAnsi="Consolas" w:cs="Consolas"/>
          <w:color w:val="008000"/>
          <w:sz w:val="19"/>
          <w:szCs w:val="19"/>
        </w:rPr>
        <w:t>номер</w:t>
      </w:r>
    </w:p>
    <w:p w14:paraId="0620329D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z_s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14:paraId="1C4277FF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textBox5.Text !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D0225A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166ABA4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z_s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textBox5.Text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</w:t>
      </w:r>
      <w:proofErr w:type="gramEnd"/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количество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задолжностей</w:t>
      </w:r>
      <w:proofErr w:type="spellEnd"/>
    </w:p>
    <w:p w14:paraId="1779FEE1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3E33CE9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48929F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D1B713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0D27929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select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_query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].[student]  WHERE </w:t>
      </w:r>
      <w:proofErr w:type="spellStart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stud_number</w:t>
      </w:r>
      <w:proofErr w:type="spellEnd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_nb.ToString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'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457EE63F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053DC4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C35432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0)</w:t>
      </w:r>
    </w:p>
    <w:p w14:paraId="425E79C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3D7280C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студ</w:t>
      </w:r>
      <w:proofErr w:type="spellEnd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</w:rPr>
        <w:t>билета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же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есть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азе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CC29EE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015679CF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6D8B99B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1F95F9EC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A1A75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connect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F9D1E2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9999EF1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key = comboBox1.SelectedIndex + 1;</w:t>
      </w:r>
    </w:p>
    <w:p w14:paraId="1573845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tudent[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0] =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udent</w:t>
      </w:r>
    </w:p>
    <w:p w14:paraId="0BA953D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7A01AB67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Name = textBox1.Text,</w:t>
      </w:r>
    </w:p>
    <w:p w14:paraId="2D1981E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Surname = textBox2.Text,</w:t>
      </w:r>
    </w:p>
    <w:p w14:paraId="4698917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LName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extBox3.Text,</w:t>
      </w:r>
    </w:p>
    <w:p w14:paraId="6612792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D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TimePicker1.Value.Day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DBF6420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M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TimePicker1.Value.Month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27102F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Y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ateTimePicker1.Value.Year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248C2BA1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Gende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comboBox1.SelectedIndex + 1),</w:t>
      </w:r>
    </w:p>
    <w:p w14:paraId="30728E2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_numbe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_nb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35C4B07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L_base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mboBox2.SelectedIndex + 1,</w:t>
      </w:r>
    </w:p>
    <w:p w14:paraId="55B2521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Score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z_s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14:paraId="35052C0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Note = textBox6.Text</w:t>
      </w:r>
    </w:p>
    <w:p w14:paraId="2276EE4C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;</w:t>
      </w:r>
    </w:p>
    <w:p w14:paraId="47A0A6B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 =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insert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_command_student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(student);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79286A6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select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_query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].[student]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0D006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1E8807C2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label11.Text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.ToString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39E527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BCDEFB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3672864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295B46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y)</w:t>
      </w:r>
    </w:p>
    <w:p w14:paraId="2437654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C35510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студ</w:t>
      </w:r>
      <w:proofErr w:type="spellEnd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</w:rPr>
        <w:t>билета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задолжностей</w:t>
      </w:r>
      <w:proofErr w:type="spellEnd"/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едено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ERROR!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472332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8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lor.Red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C219FF5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6.BackColor =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olor.Red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0261B4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36B1F3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F995F3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9E7945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4324D4F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8CC8DAA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 xml:space="preserve">"Список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латников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, с сортировкой по дате рождения (убывания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A6394E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GoToForm3(name);</w:t>
      </w:r>
    </w:p>
    <w:p w14:paraId="2954ACE7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079CFD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C284918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0890891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= 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группы</w:t>
      </w:r>
      <w:r w:rsidRPr="000D006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1A7D43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GoToForm2(name);</w:t>
      </w:r>
    </w:p>
    <w:p w14:paraId="67446454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5C9E76C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DBFEC34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F24D834" w14:textId="76D57C26" w:rsidR="000D0067" w:rsidRDefault="000D0067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7708C858" w14:textId="09B11787" w:rsidR="00782DBB" w:rsidRDefault="000D0067" w:rsidP="002565C6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Form2.cs: </w:t>
      </w:r>
    </w:p>
    <w:p w14:paraId="5210FA4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705EE03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2CD91EE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363FE0D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E16011B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35451F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a3</w:t>
      </w:r>
    </w:p>
    <w:p w14:paraId="3FA987B6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5C8159A" w14:textId="77777777" w:rsidR="000D0067" w:rsidRP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0067">
        <w:rPr>
          <w:rFonts w:ascii="Consolas" w:hAnsi="Consolas" w:cs="Consolas"/>
          <w:color w:val="2B91AF"/>
          <w:sz w:val="19"/>
          <w:szCs w:val="19"/>
          <w:lang w:val="en-US"/>
        </w:rPr>
        <w:t>Form</w:t>
      </w:r>
      <w:proofErr w:type="gramStart"/>
      <w:r w:rsidRPr="000D0067">
        <w:rPr>
          <w:rFonts w:ascii="Consolas" w:hAnsi="Consolas" w:cs="Consolas"/>
          <w:color w:val="2B91AF"/>
          <w:sz w:val="19"/>
          <w:szCs w:val="19"/>
          <w:lang w:val="en-US"/>
        </w:rPr>
        <w:t>2</w:t>
      </w: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47F18F89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0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91C456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2B91AF"/>
          <w:sz w:val="19"/>
          <w:szCs w:val="19"/>
          <w:lang w:val="en-US"/>
        </w:rPr>
        <w:t>DB_ID</w:t>
      </w:r>
    </w:p>
    <w:p w14:paraId="6C9F309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2182F8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id;</w:t>
      </w:r>
    </w:p>
    <w:p w14:paraId="64E529A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67B1DE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C369F3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2B91AF"/>
          <w:sz w:val="19"/>
          <w:szCs w:val="19"/>
          <w:lang w:val="en-US"/>
        </w:rPr>
        <w:t>Form2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)</w:t>
      </w:r>
    </w:p>
    <w:p w14:paraId="56864C8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932D18C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D9DE76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DC2A0C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E9F9829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select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_query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].[student] AS 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st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 LEFT JOIN[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].[gender] AS gr ON(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st.gender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 = gr.id) LEFT JOIN[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].[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lear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] 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ler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 ON(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st.base_learn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 = ler.id)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5B9D45D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B8E41D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80E065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.Text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ame;</w:t>
      </w:r>
    </w:p>
    <w:p w14:paraId="7A2D763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RowCount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D1D92B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Count = 7;</w:t>
      </w:r>
    </w:p>
    <w:p w14:paraId="32927C3B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0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О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B49FA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1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A31515"/>
          <w:sz w:val="19"/>
          <w:szCs w:val="19"/>
        </w:rPr>
        <w:t>студенческого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илета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45E8B30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2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л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A0E740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3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ата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рожджения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85DDE0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4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Задолжности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59DB01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5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снова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бучения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D795AC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6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римечание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39BE71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EFC7D8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7684B4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0].Valu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][2] +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][1] +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3];</w:t>
      </w:r>
    </w:p>
    <w:p w14:paraId="071DD01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1].Valu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7];</w:t>
      </w:r>
    </w:p>
    <w:p w14:paraId="1DC40920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2].Valu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11];</w:t>
      </w:r>
    </w:p>
    <w:p w14:paraId="049EC82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3].Valu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4];</w:t>
      </w:r>
    </w:p>
    <w:p w14:paraId="5A71242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4].Valu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8];</w:t>
      </w:r>
    </w:p>
    <w:p w14:paraId="41840D6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5].Valu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13];</w:t>
      </w:r>
    </w:p>
    <w:p w14:paraId="02024B10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6].Valu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9];</w:t>
      </w:r>
    </w:p>
    <w:p w14:paraId="2D064BD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598B60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aGridViewColumn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umn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GridView1.Columns)</w:t>
      </w:r>
    </w:p>
    <w:p w14:paraId="2E8BEE21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93B3BA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lumn.SortMode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6D7E4C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392D54C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30D741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2C680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Click_1(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09F361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6EAB6E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orm2.ActiveForm.Clos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577BA5C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D3535E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62FBD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29648E7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1BB6FB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orm1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.Owner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;</w:t>
      </w:r>
    </w:p>
    <w:p w14:paraId="5EBA51B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CDDD231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4D56D2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select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_query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].[student]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9137E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1ACA4D3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E00DFB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B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D[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] ids =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DB_ID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.Rows.Coun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2944EAB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E9ADD5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62B6AE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AB07D8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d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DB_ID</w:t>
      </w:r>
    </w:p>
    <w:p w14:paraId="2FCC6F9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0E11179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id = Convert.ToInt32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[0])</w:t>
      </w:r>
    </w:p>
    <w:p w14:paraId="65683C33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;</w:t>
      </w:r>
    </w:p>
    <w:p w14:paraId="6ADA6A49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82C52B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aGridViewSelectedRowCollection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rows_del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aGridView1.SelectedRows;</w:t>
      </w:r>
    </w:p>
    <w:p w14:paraId="376E8C1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70195D1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aGridViewRow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rows_del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2DD3AA3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C1F2C2B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_1 =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row.Index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2EE6D3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delet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_command_studentById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id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row.Index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id);</w:t>
      </w:r>
    </w:p>
    <w:p w14:paraId="1FE1215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aGridView1.Rows.RemoveAt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row.Index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AC9B7B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ist&lt;DB_ID&gt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tmp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DB_ID&gt;(ids);</w:t>
      </w:r>
    </w:p>
    <w:p w14:paraId="4799B38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tmp.RemoveAt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check_1);</w:t>
      </w:r>
    </w:p>
    <w:p w14:paraId="6E895041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ds =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tmp.ToArray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4D8C460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1.label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11.Text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Convert.ToInt32(form1.label11.Text) - 1);</w:t>
      </w:r>
    </w:p>
    <w:p w14:paraId="2AF26CF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14B349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D2E790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AE5BD09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A91E4A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3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9FDA12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21D124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1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orm1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.Owner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;</w:t>
      </w:r>
    </w:p>
    <w:p w14:paraId="2052892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9647DD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F3BEDA1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select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_query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].[student]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9181B7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delete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_command_All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CE3A11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A7D3FC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87C423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204FF63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4C656C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[0].Value).Split(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7FBD3A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_full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DateTim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3].Value);</w:t>
      </w:r>
    </w:p>
    <w:p w14:paraId="12F392E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l_bas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14:paraId="25574451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5].Value) =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бюджетная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FE4AB33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28879D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l_bas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14:paraId="68B76E1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0087181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3EF73E53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E1ED58A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l_bas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</w:t>
      </w:r>
    </w:p>
    <w:p w14:paraId="6FF2CB5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070FD3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gend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14:paraId="19AEEAA5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[2].Value) == 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мужской</w:t>
      </w:r>
      <w:r w:rsidRPr="009137E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66C703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91ACC1E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gend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14:paraId="441593A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ACF72E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5378931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3B08F0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gend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</w:t>
      </w:r>
    </w:p>
    <w:p w14:paraId="376C1B65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4963C456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1.student[0] =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.Student</w:t>
      </w:r>
    </w:p>
    <w:p w14:paraId="136FFE7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A830D27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Nam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1]),</w:t>
      </w:r>
    </w:p>
    <w:p w14:paraId="209C61CB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Surnam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0]),</w:t>
      </w:r>
    </w:p>
    <w:p w14:paraId="2A606D4F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LNam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2]),</w:t>
      </w:r>
    </w:p>
    <w:p w14:paraId="504E2AE4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D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ull.Day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14:paraId="61D059B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M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ull.Month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14:paraId="110DFEF3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Y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date_</w:t>
      </w:r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full.Year</w:t>
      </w:r>
      <w:proofErr w:type="spellEnd"/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14:paraId="60FA585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Gender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gend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14:paraId="7F1CC870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S_number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1].Value),</w:t>
      </w:r>
    </w:p>
    <w:p w14:paraId="0E427D08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L_bas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heck_l_base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27C357A0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Scor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4].Value),</w:t>
      </w:r>
    </w:p>
    <w:p w14:paraId="0C05660D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Note = 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dataGridView1.Rows[</w:t>
      </w:r>
      <w:proofErr w:type="spell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[6].Value)</w:t>
      </w:r>
    </w:p>
    <w:p w14:paraId="4628BACB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;</w:t>
      </w:r>
    </w:p>
    <w:p w14:paraId="2392CED2" w14:textId="77777777" w:rsidR="000D0067" w:rsidRPr="009137E5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37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 = </w:t>
      </w:r>
      <w:proofErr w:type="spellStart"/>
      <w:proofErr w:type="gramStart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connect.insert</w:t>
      </w:r>
      <w:proofErr w:type="gram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_command_student</w:t>
      </w:r>
      <w:proofErr w:type="spellEnd"/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>(form1.student);</w:t>
      </w:r>
    </w:p>
    <w:p w14:paraId="5215164B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37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E052A71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nnect.conCl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7739F9CE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6313BFD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9D71EF8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CCBE390" w14:textId="77777777" w:rsidR="000D0067" w:rsidRDefault="000D0067" w:rsidP="000D00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9E04BC4" w14:textId="0B6CD439" w:rsidR="009137E5" w:rsidRDefault="009137E5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9164374" w14:textId="1E644E8C" w:rsidR="000D0067" w:rsidRPr="00782DBB" w:rsidRDefault="009137E5" w:rsidP="002565C6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Form3.cs</w:t>
      </w:r>
    </w:p>
    <w:p w14:paraId="2C9D5C8C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2BF43922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4091C3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F24B975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EBB29D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302DA4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a3</w:t>
      </w:r>
    </w:p>
    <w:p w14:paraId="4A53C91D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B5743E4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2B91AF"/>
          <w:sz w:val="19"/>
          <w:szCs w:val="19"/>
          <w:lang w:val="en-US"/>
        </w:rPr>
        <w:t>Form</w:t>
      </w:r>
      <w:proofErr w:type="gramStart"/>
      <w:r w:rsidRPr="00F74A80">
        <w:rPr>
          <w:rFonts w:ascii="Consolas" w:hAnsi="Consolas" w:cs="Consolas"/>
          <w:color w:val="2B91AF"/>
          <w:sz w:val="19"/>
          <w:szCs w:val="19"/>
          <w:lang w:val="en-US"/>
        </w:rPr>
        <w:t>3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2DD439F3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1BFFAFD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2B91AF"/>
          <w:sz w:val="19"/>
          <w:szCs w:val="19"/>
          <w:lang w:val="en-US"/>
        </w:rPr>
        <w:t>id_date</w:t>
      </w:r>
      <w:proofErr w:type="spellEnd"/>
    </w:p>
    <w:p w14:paraId="7D0CA255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8BCA2B1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7BA5E6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1;</w:t>
      </w:r>
    </w:p>
    <w:p w14:paraId="33C48A2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tudnumber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5F4FA39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L_bas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2302071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Score;</w:t>
      </w:r>
    </w:p>
    <w:p w14:paraId="3B5970AF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Note;</w:t>
      </w:r>
    </w:p>
    <w:p w14:paraId="7144B71F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Gender;</w:t>
      </w:r>
    </w:p>
    <w:p w14:paraId="74322063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211672F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0B03B3C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2B91AF"/>
          <w:sz w:val="19"/>
          <w:szCs w:val="19"/>
          <w:lang w:val="en-US"/>
        </w:rPr>
        <w:t>Form3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)</w:t>
      </w:r>
    </w:p>
    <w:p w14:paraId="73DD395F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8EEE3C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FA5234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.Text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ame;</w:t>
      </w:r>
    </w:p>
    <w:p w14:paraId="0D4760C5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58105B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B781BAB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9CA5A31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user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nect.select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_query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].[student] AS 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st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INNER JOIN[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].[gender] AS gr ON(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st.gender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= gr.id) INNER JOIN[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].[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lear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] 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ler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ON(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st.base_learn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= ler.id) where </w:t>
      </w:r>
      <w:proofErr w:type="spellStart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ler.type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>
        <w:rPr>
          <w:rFonts w:ascii="Consolas" w:hAnsi="Consolas" w:cs="Consolas"/>
          <w:color w:val="A31515"/>
          <w:sz w:val="19"/>
          <w:szCs w:val="19"/>
        </w:rPr>
        <w:t>платная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'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F74A8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F74A8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F74A8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F74A8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72F2F95E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E5576BE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FB950EE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RowCount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362A8AE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danddat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d_dat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user.Rows.Count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5AEDFC77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FB5897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Count = 7;</w:t>
      </w:r>
    </w:p>
    <w:p w14:paraId="23828042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0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О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7F30ED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0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О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A84E2D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1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"№ </w:t>
      </w:r>
      <w:r>
        <w:rPr>
          <w:rFonts w:ascii="Consolas" w:hAnsi="Consolas" w:cs="Consolas"/>
          <w:color w:val="A31515"/>
          <w:sz w:val="19"/>
          <w:szCs w:val="19"/>
        </w:rPr>
        <w:t>студенческого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илета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6FF3DC7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2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л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8F1D5CF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3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ата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рожджения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A429DC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4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Задолжности</w:t>
      </w:r>
      <w:proofErr w:type="spellEnd"/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E6B797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5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снова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бучения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21DC716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6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ame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римечание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B6B8FC6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add_in_datagried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14:paraId="687797A3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F013A0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D1C1B5F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danddat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d_date</w:t>
      </w:r>
      <w:proofErr w:type="spellEnd"/>
    </w:p>
    <w:p w14:paraId="3A52FCE1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CBC16D6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][2] +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][1] + </w:t>
      </w:r>
      <w:r w:rsidRPr="00F74A80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user.Rows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[3],</w:t>
      </w:r>
    </w:p>
    <w:p w14:paraId="76C4D413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e1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vert.ToDateTim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[4]),</w:t>
      </w:r>
    </w:p>
    <w:p w14:paraId="7808CFEA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tudnumber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[7]),</w:t>
      </w:r>
    </w:p>
    <w:p w14:paraId="051D3D52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Gender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[11]),</w:t>
      </w:r>
    </w:p>
    <w:p w14:paraId="4DC62943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Score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[8]),</w:t>
      </w:r>
    </w:p>
    <w:p w14:paraId="4629CB34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L_bas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[13]),</w:t>
      </w:r>
    </w:p>
    <w:p w14:paraId="4C6557E4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Note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[9])</w:t>
      </w:r>
    </w:p>
    <w:p w14:paraId="66E9A309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;</w:t>
      </w:r>
    </w:p>
    <w:p w14:paraId="2C208EFA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819C636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 = </w:t>
      </w:r>
      <w:proofErr w:type="spellStart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danddate.OrderByDescending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x =&gt; x.date1).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ToList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0FD60B11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t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user.Rows.Count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17351FC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01CFCF9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dataGridView1.Rows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0].Value = list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21C0C9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1].Value = list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studnumber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0EDC12D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2].Value = list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Gender;</w:t>
      </w:r>
    </w:p>
    <w:p w14:paraId="4C18B33D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3].Value = list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date1;</w:t>
      </w:r>
    </w:p>
    <w:p w14:paraId="6AA1077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4].Value = list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Score;</w:t>
      </w:r>
    </w:p>
    <w:p w14:paraId="3EA87E68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5].Value = list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L_bas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1062044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[6].Value = list[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].Note;</w:t>
      </w:r>
    </w:p>
    <w:p w14:paraId="4310AB4B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18826DF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ataGridViewColumn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umn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GridView1.Columns)</w:t>
      </w:r>
    </w:p>
    <w:p w14:paraId="0F4835EC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0494A6A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olumn.SortMode</w:t>
      </w:r>
      <w:proofErr w:type="spellEnd"/>
      <w:proofErr w:type="gram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6B8C0BC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8C6F2A5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35771A4" w14:textId="77777777" w:rsidR="006826A0" w:rsidRPr="00F74A8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74A80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7CAF8847" w14:textId="77777777" w:rsidR="006826A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4A8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50BF49D" w14:textId="77777777" w:rsidR="006826A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Form3.ActiveForm.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l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6B42FBB" w14:textId="77777777" w:rsidR="006826A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9980D26" w14:textId="77777777" w:rsidR="006826A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93D3A14" w14:textId="77777777" w:rsidR="006826A0" w:rsidRDefault="006826A0" w:rsidP="006826A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4850207" w14:textId="5650D3F3" w:rsidR="00F74A80" w:rsidRDefault="00F74A80">
      <w:pPr>
        <w:spacing w:after="160" w:line="259" w:lineRule="auto"/>
      </w:pPr>
      <w:r>
        <w:br w:type="page"/>
      </w:r>
    </w:p>
    <w:p w14:paraId="75DFF694" w14:textId="58FD2292" w:rsidR="00B46EBB" w:rsidRDefault="00F74A80" w:rsidP="00F74A80">
      <w:pPr>
        <w:spacing w:after="160" w:line="259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74A80">
        <w:rPr>
          <w:rFonts w:ascii="Times New Roman" w:hAnsi="Times New Roman" w:cs="Times New Roman"/>
          <w:sz w:val="28"/>
          <w:szCs w:val="28"/>
          <w:lang w:val="en-US"/>
        </w:rPr>
        <w:lastRenderedPageBreak/>
        <w:t>SqlConnect.c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4F87385" w14:textId="77777777" w:rsidR="00F74A80" w:rsidRPr="00ED23D9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D23D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5A749C1E" w14:textId="77777777" w:rsidR="00F74A80" w:rsidRPr="00ED23D9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D23D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6960CD4" w14:textId="77777777" w:rsidR="00F74A80" w:rsidRPr="00ED23D9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D23D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5770A5E" w14:textId="77777777" w:rsidR="00F74A80" w:rsidRPr="00ED23D9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D23D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ED23D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2D57A76" w14:textId="77777777" w:rsidR="00F74A80" w:rsidRPr="00ED23D9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C7D132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a3.sqlCon</w:t>
      </w:r>
    </w:p>
    <w:p w14:paraId="16B113DA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2535DE0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2B91AF"/>
          <w:sz w:val="19"/>
          <w:szCs w:val="19"/>
          <w:lang w:val="en-US"/>
        </w:rPr>
        <w:t>SqlConnect</w:t>
      </w:r>
      <w:proofErr w:type="spellEnd"/>
    </w:p>
    <w:p w14:paraId="73451F62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DD1D79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 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/the object</w:t>
      </w:r>
    </w:p>
    <w:p w14:paraId="36492974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String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/the string to store your connection parameters</w:t>
      </w:r>
    </w:p>
    <w:p w14:paraId="2FC8204E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Open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B8C3005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C1B07EF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String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 xml:space="preserve">"Data </w:t>
      </w:r>
      <w:proofErr w:type="gram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ource=.\\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NEMOOO;Initial</w:t>
      </w:r>
      <w:proofErr w:type="spellEnd"/>
      <w:proofErr w:type="gram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 xml:space="preserve"> Catalog=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ents;Integrated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 xml:space="preserve"> Security=True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/the same as you post in your post</w:t>
      </w:r>
    </w:p>
    <w:p w14:paraId="740C26AD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 =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String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</w:p>
    <w:p w14:paraId="1134A64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2BDC775F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3DC2F1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.Open</w:t>
      </w:r>
      <w:proofErr w:type="spellEnd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try to open the connection</w:t>
      </w:r>
    </w:p>
    <w:p w14:paraId="71081677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E52D681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x)</w:t>
      </w:r>
    </w:p>
    <w:p w14:paraId="2AFBF5B2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F0D778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дключения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бд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ERROR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2AFED14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2271373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021EDEF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Clos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0B1A46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9FD785D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.Close</w:t>
      </w:r>
      <w:proofErr w:type="spellEnd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End"/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>/close the connection</w:t>
      </w:r>
    </w:p>
    <w:p w14:paraId="7BFF4154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A7A208A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elect_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query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query)</w:t>
      </w:r>
    </w:p>
    <w:p w14:paraId="0A3F0CB4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FD6FC34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dataBase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596342D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.Create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ём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манду</w:t>
      </w:r>
    </w:p>
    <w:p w14:paraId="4E5C81A8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.CommandTex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query;</w:t>
      </w:r>
    </w:p>
    <w:p w14:paraId="4DE6E5A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ём</w:t>
      </w:r>
      <w:r w:rsidRPr="00A91CD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работчик</w:t>
      </w:r>
    </w:p>
    <w:p w14:paraId="2E05B095" w14:textId="77777777" w:rsidR="00F74A80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qlDataAdapter.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Table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озраща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таблицу с результатом</w:t>
      </w:r>
    </w:p>
    <w:p w14:paraId="2B540757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1AA6BD2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1F7419E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insert_command_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uden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Form1.Student[] student)</w:t>
      </w:r>
    </w:p>
    <w:p w14:paraId="559CF435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1517CB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key = 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udent[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0].Name;</w:t>
      </w:r>
    </w:p>
    <w:p w14:paraId="2E2AE5D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INSERT INTO [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proofErr w:type="gram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].[</w:t>
      </w:r>
      <w:proofErr w:type="gram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ent] ([name],[surname],[lastname],[birthday],[gender],[base_learn],[stud_number],[stud_debt],[note]) VALUES (@Name , @Surname, @Lastname, @Birthday, @Gender, @Base_Learn, @Stud_Number, @Stud_Debt, @Note)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EC0C6D2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0498377A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Name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5E95028F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Surname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15900D7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Lastname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5261DFE1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Birthday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Dat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FD69D6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Gender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761F42E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Base_Learn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3E1482D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_Number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49ABA6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_Debt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EEE6D12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Note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0BDB08F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CF45CE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Name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Name;</w:t>
      </w:r>
    </w:p>
    <w:p w14:paraId="759DBE78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Surname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Surname;</w:t>
      </w:r>
    </w:p>
    <w:p w14:paraId="3FA101C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Lastname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LNam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ECEC0D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heck_dat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udent[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0].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eD.ToString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student[0].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eM.ToString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student[0].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ateY.ToString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14:paraId="7CC971EA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Birthday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].Value =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heck_dat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240E79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Gender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Gender;</w:t>
      </w:r>
    </w:p>
    <w:p w14:paraId="1D4C2A86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Base_Learn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L_bas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E08261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_Number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_number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9AAA1F6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udent[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0].Score ==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214577F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16D8A03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_Debt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].Value =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BNull.Value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2547DFE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E723823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{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.Parameters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_Debt</w:t>
      </w:r>
      <w:proofErr w:type="spell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Score; }</w:t>
      </w:r>
    </w:p>
    <w:p w14:paraId="0EE07FC5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5924F01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@Note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].Value = student[0].Note;</w:t>
      </w:r>
    </w:p>
    <w:p w14:paraId="68EDBA2B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ExecuteNonQuery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030BF78A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7D241C88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D677E79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elete_command_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udentByI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14:paraId="366BDC79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2F5D2D0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DELETE FROM [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proofErr w:type="gram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].[</w:t>
      </w:r>
      <w:proofErr w:type="gram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ent] WHERE id = 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id;</w:t>
      </w:r>
    </w:p>
    <w:p w14:paraId="0BA572FF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653956A8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.ExecuteNonQuery</w:t>
      </w:r>
      <w:proofErr w:type="spellEnd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3BE69CF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AEE10EE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delete_command_</w:t>
      </w:r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All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A0C2F10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0763FE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"DELETE FROM [</w:t>
      </w:r>
      <w:proofErr w:type="spell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proofErr w:type="gramStart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].[</w:t>
      </w:r>
      <w:proofErr w:type="gramEnd"/>
      <w:r w:rsidRPr="00A91CD7">
        <w:rPr>
          <w:rFonts w:ascii="Consolas" w:hAnsi="Consolas" w:cs="Consolas"/>
          <w:color w:val="A31515"/>
          <w:sz w:val="19"/>
          <w:szCs w:val="19"/>
          <w:lang w:val="en-US"/>
        </w:rPr>
        <w:t>student]"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7F02AC" w14:textId="77777777" w:rsidR="00F74A80" w:rsidRPr="00A91CD7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A91CD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4A965454" w14:textId="77777777" w:rsidR="00F74A80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91CD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md.ExecuteNonQuer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042E09A3" w14:textId="77777777" w:rsidR="00F74A80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5347400" w14:textId="77777777" w:rsidR="00F74A80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8531045" w14:textId="77777777" w:rsidR="00F74A80" w:rsidRDefault="00F74A80" w:rsidP="00F74A8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22412B6" w14:textId="77777777" w:rsidR="00F74A80" w:rsidRPr="00F74A80" w:rsidRDefault="00F74A80" w:rsidP="00F74A80">
      <w:pPr>
        <w:spacing w:after="160" w:line="259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6C38C93F" w14:textId="77777777" w:rsidR="003670AD" w:rsidRPr="003670AD" w:rsidRDefault="003670AD" w:rsidP="00790E21">
      <w:pPr>
        <w:jc w:val="center"/>
        <w:rPr>
          <w:lang w:val="en-US"/>
        </w:rPr>
      </w:pPr>
    </w:p>
    <w:sectPr w:rsidR="003670AD" w:rsidRPr="003670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54343"/>
    <w:multiLevelType w:val="hybridMultilevel"/>
    <w:tmpl w:val="FAC4D03E"/>
    <w:lvl w:ilvl="0" w:tplc="494EBCB4">
      <w:start w:val="1"/>
      <w:numFmt w:val="bullet"/>
      <w:lvlText w:val="­"/>
      <w:lvlJc w:val="left"/>
      <w:pPr>
        <w:ind w:left="214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 w15:restartNumberingAfterBreak="0">
    <w:nsid w:val="2B6C12CD"/>
    <w:multiLevelType w:val="multilevel"/>
    <w:tmpl w:val="7A2A05E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bCs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DD03C60"/>
    <w:multiLevelType w:val="multilevel"/>
    <w:tmpl w:val="7A2A05E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bCs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2254E6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608581D"/>
    <w:multiLevelType w:val="multilevel"/>
    <w:tmpl w:val="BD0ADC7E"/>
    <w:lvl w:ilvl="0">
      <w:start w:val="1"/>
      <w:numFmt w:val="decimal"/>
      <w:lvlText w:val="%1."/>
      <w:lvlJc w:val="left"/>
      <w:pPr>
        <w:ind w:left="6024" w:hanging="360"/>
      </w:pPr>
      <w:rPr>
        <w:rFonts w:ascii="Arial" w:hAnsi="Arial" w:cs="Arial"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6456" w:hanging="432"/>
      </w:pPr>
    </w:lvl>
    <w:lvl w:ilvl="2">
      <w:start w:val="1"/>
      <w:numFmt w:val="decimal"/>
      <w:lvlText w:val="%1.%2.%3."/>
      <w:lvlJc w:val="left"/>
      <w:pPr>
        <w:ind w:left="6888" w:hanging="504"/>
      </w:pPr>
    </w:lvl>
    <w:lvl w:ilvl="3">
      <w:start w:val="1"/>
      <w:numFmt w:val="decimal"/>
      <w:lvlText w:val="%1.%2.%3.%4."/>
      <w:lvlJc w:val="left"/>
      <w:pPr>
        <w:ind w:left="7392" w:hanging="648"/>
      </w:pPr>
    </w:lvl>
    <w:lvl w:ilvl="4">
      <w:start w:val="1"/>
      <w:numFmt w:val="decimal"/>
      <w:lvlText w:val="%1.%2.%3.%4.%5."/>
      <w:lvlJc w:val="left"/>
      <w:pPr>
        <w:ind w:left="7896" w:hanging="792"/>
      </w:pPr>
    </w:lvl>
    <w:lvl w:ilvl="5">
      <w:start w:val="1"/>
      <w:numFmt w:val="decimal"/>
      <w:lvlText w:val="%1.%2.%3.%4.%5.%6."/>
      <w:lvlJc w:val="left"/>
      <w:pPr>
        <w:ind w:left="8400" w:hanging="936"/>
      </w:pPr>
    </w:lvl>
    <w:lvl w:ilvl="6">
      <w:start w:val="1"/>
      <w:numFmt w:val="decimal"/>
      <w:lvlText w:val="%1.%2.%3.%4.%5.%6.%7."/>
      <w:lvlJc w:val="left"/>
      <w:pPr>
        <w:ind w:left="8904" w:hanging="1080"/>
      </w:pPr>
    </w:lvl>
    <w:lvl w:ilvl="7">
      <w:start w:val="1"/>
      <w:numFmt w:val="decimal"/>
      <w:lvlText w:val="%1.%2.%3.%4.%5.%6.%7.%8."/>
      <w:lvlJc w:val="left"/>
      <w:pPr>
        <w:ind w:left="9408" w:hanging="1224"/>
      </w:pPr>
    </w:lvl>
    <w:lvl w:ilvl="8">
      <w:start w:val="1"/>
      <w:numFmt w:val="decimal"/>
      <w:lvlText w:val="%1.%2.%3.%4.%5.%6.%7.%8.%9."/>
      <w:lvlJc w:val="left"/>
      <w:pPr>
        <w:ind w:left="9984" w:hanging="1440"/>
      </w:pPr>
    </w:lvl>
  </w:abstractNum>
  <w:abstractNum w:abstractNumId="5" w15:restartNumberingAfterBreak="0">
    <w:nsid w:val="5CE163A7"/>
    <w:multiLevelType w:val="hybridMultilevel"/>
    <w:tmpl w:val="000AE638"/>
    <w:lvl w:ilvl="0" w:tplc="43E63886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5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47A6"/>
    <w:rsid w:val="0000520C"/>
    <w:rsid w:val="00034582"/>
    <w:rsid w:val="000555EC"/>
    <w:rsid w:val="00074CDF"/>
    <w:rsid w:val="000A08D0"/>
    <w:rsid w:val="000C66A9"/>
    <w:rsid w:val="000D0067"/>
    <w:rsid w:val="00117571"/>
    <w:rsid w:val="001B65A1"/>
    <w:rsid w:val="001D2540"/>
    <w:rsid w:val="001D588D"/>
    <w:rsid w:val="001F1508"/>
    <w:rsid w:val="001F5E17"/>
    <w:rsid w:val="002156C2"/>
    <w:rsid w:val="00230699"/>
    <w:rsid w:val="002352C2"/>
    <w:rsid w:val="002565C6"/>
    <w:rsid w:val="002648D5"/>
    <w:rsid w:val="00271D41"/>
    <w:rsid w:val="002A37BC"/>
    <w:rsid w:val="002B47A6"/>
    <w:rsid w:val="003051E4"/>
    <w:rsid w:val="00321A4E"/>
    <w:rsid w:val="0032430F"/>
    <w:rsid w:val="003670AD"/>
    <w:rsid w:val="003F2DE8"/>
    <w:rsid w:val="00420BC0"/>
    <w:rsid w:val="005300E6"/>
    <w:rsid w:val="0056479C"/>
    <w:rsid w:val="005A6636"/>
    <w:rsid w:val="0062021B"/>
    <w:rsid w:val="00620451"/>
    <w:rsid w:val="00651BE3"/>
    <w:rsid w:val="00663494"/>
    <w:rsid w:val="006826A0"/>
    <w:rsid w:val="007103F7"/>
    <w:rsid w:val="007229E6"/>
    <w:rsid w:val="0073481A"/>
    <w:rsid w:val="00766B96"/>
    <w:rsid w:val="00782DBB"/>
    <w:rsid w:val="00790E21"/>
    <w:rsid w:val="007D03B6"/>
    <w:rsid w:val="00821E9C"/>
    <w:rsid w:val="008C2D96"/>
    <w:rsid w:val="008F2903"/>
    <w:rsid w:val="009137E5"/>
    <w:rsid w:val="00914455"/>
    <w:rsid w:val="009B2721"/>
    <w:rsid w:val="009E4CAA"/>
    <w:rsid w:val="00A07DE1"/>
    <w:rsid w:val="00A36D8E"/>
    <w:rsid w:val="00A6298A"/>
    <w:rsid w:val="00A74C86"/>
    <w:rsid w:val="00A773FB"/>
    <w:rsid w:val="00A91CD7"/>
    <w:rsid w:val="00B05B01"/>
    <w:rsid w:val="00B17C8F"/>
    <w:rsid w:val="00B37A49"/>
    <w:rsid w:val="00B46EBB"/>
    <w:rsid w:val="00B86F5B"/>
    <w:rsid w:val="00BA0D19"/>
    <w:rsid w:val="00BC7CB6"/>
    <w:rsid w:val="00C2003C"/>
    <w:rsid w:val="00C2522B"/>
    <w:rsid w:val="00C43614"/>
    <w:rsid w:val="00CC339F"/>
    <w:rsid w:val="00CE3D7D"/>
    <w:rsid w:val="00CE612A"/>
    <w:rsid w:val="00D14D09"/>
    <w:rsid w:val="00D50156"/>
    <w:rsid w:val="00D50344"/>
    <w:rsid w:val="00D83C82"/>
    <w:rsid w:val="00DE2799"/>
    <w:rsid w:val="00DE7F56"/>
    <w:rsid w:val="00E37A69"/>
    <w:rsid w:val="00E70177"/>
    <w:rsid w:val="00E96F35"/>
    <w:rsid w:val="00EC75A3"/>
    <w:rsid w:val="00ED23D9"/>
    <w:rsid w:val="00ED3FB6"/>
    <w:rsid w:val="00EE5EB7"/>
    <w:rsid w:val="00F22645"/>
    <w:rsid w:val="00F3750A"/>
    <w:rsid w:val="00F40BDB"/>
    <w:rsid w:val="00F61FE8"/>
    <w:rsid w:val="00F74A80"/>
    <w:rsid w:val="00FA1DFD"/>
    <w:rsid w:val="00FB5F3E"/>
    <w:rsid w:val="00FE03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EACDB3"/>
  <w15:chartTrackingRefBased/>
  <w15:docId w15:val="{004C51AD-0C75-4AB3-A1C2-6E005FDD37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C86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A74C8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F5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F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74C8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A74C86"/>
    <w:rPr>
      <w:color w:val="0563C1" w:themeColor="hyperlink"/>
      <w:u w:val="single"/>
    </w:rPr>
  </w:style>
  <w:style w:type="paragraph" w:styleId="a4">
    <w:name w:val="List Paragraph"/>
    <w:basedOn w:val="a"/>
    <w:link w:val="a5"/>
    <w:uiPriority w:val="34"/>
    <w:qFormat/>
    <w:rsid w:val="00A74C86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A74C86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74C86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semiHidden/>
    <w:rsid w:val="00B86F5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B86F5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7">
    <w:name w:val="Normal (Web)"/>
    <w:basedOn w:val="a"/>
    <w:uiPriority w:val="99"/>
    <w:unhideWhenUsed/>
    <w:rsid w:val="00B86F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Абзац списка Знак"/>
    <w:link w:val="a4"/>
    <w:uiPriority w:val="34"/>
    <w:locked/>
    <w:rsid w:val="00B86F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28</Pages>
  <Words>3515</Words>
  <Characters>20039</Characters>
  <Application>Microsoft Office Word</Application>
  <DocSecurity>0</DocSecurity>
  <Lines>166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ушевич Антон Максимович</dc:creator>
  <cp:keywords/>
  <dc:description/>
  <cp:lastModifiedBy>Богушевич Антон Максимович</cp:lastModifiedBy>
  <cp:revision>93</cp:revision>
  <dcterms:created xsi:type="dcterms:W3CDTF">2021-10-21T12:12:00Z</dcterms:created>
  <dcterms:modified xsi:type="dcterms:W3CDTF">2021-10-21T13:00:00Z</dcterms:modified>
</cp:coreProperties>
</file>